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5797" w:rsidRPr="007A2070" w:rsidRDefault="00095797" w:rsidP="00B950ED">
      <w:pPr>
        <w:pStyle w:val="NormalWeb"/>
        <w:spacing w:line="360" w:lineRule="auto"/>
        <w:jc w:val="center"/>
        <w:rPr>
          <w:sz w:val="28"/>
          <w:szCs w:val="28"/>
        </w:rPr>
      </w:pP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Міністерство освіти і науки України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Національний університет «Львівська політехніка»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Кафедра програмного забезпечення</w:t>
      </w:r>
    </w:p>
    <w:p w:rsidR="00095797" w:rsidRPr="007A2070" w:rsidRDefault="00095797" w:rsidP="00095797">
      <w:pPr>
        <w:pStyle w:val="NormalWeb"/>
        <w:jc w:val="center"/>
        <w:rPr>
          <w:sz w:val="28"/>
        </w:rPr>
      </w:pPr>
    </w:p>
    <w:p w:rsidR="00095797" w:rsidRPr="007A2070" w:rsidRDefault="00095797" w:rsidP="00095797">
      <w:pPr>
        <w:pStyle w:val="NormalWeb"/>
        <w:jc w:val="center"/>
        <w:rPr>
          <w:sz w:val="28"/>
        </w:rPr>
      </w:pPr>
    </w:p>
    <w:p w:rsidR="00095797" w:rsidRPr="007A2070" w:rsidRDefault="00095797" w:rsidP="00095797">
      <w:pPr>
        <w:pStyle w:val="NormalWeb"/>
        <w:pBdr>
          <w:bottom w:val="single" w:sz="12" w:space="1" w:color="auto"/>
        </w:pBdr>
        <w:spacing w:before="0" w:beforeAutospacing="0" w:after="0" w:afterAutospacing="0"/>
        <w:jc w:val="center"/>
        <w:rPr>
          <w:sz w:val="28"/>
        </w:rPr>
      </w:pPr>
      <w:r w:rsidRPr="007A2070">
        <w:rPr>
          <w:b/>
          <w:sz w:val="28"/>
          <w:szCs w:val="32"/>
        </w:rPr>
        <w:t>Звіт </w:t>
      </w:r>
      <w:r w:rsidRPr="007A2070">
        <w:rPr>
          <w:sz w:val="28"/>
          <w:szCs w:val="32"/>
        </w:rPr>
        <w:br/>
      </w:r>
      <w:r w:rsidRPr="007A2070">
        <w:rPr>
          <w:sz w:val="28"/>
        </w:rPr>
        <w:t>про переддипломну практику за темою бакалаврської кваліфікаційної роботи</w:t>
      </w:r>
    </w:p>
    <w:p w:rsidR="00095797" w:rsidRPr="007A2070" w:rsidRDefault="00095797" w:rsidP="00095797">
      <w:pPr>
        <w:pStyle w:val="NormalWeb"/>
        <w:pBdr>
          <w:bottom w:val="single" w:sz="12" w:space="1" w:color="auto"/>
        </w:pBdr>
        <w:spacing w:before="0" w:beforeAutospacing="0" w:after="0" w:afterAutospacing="0"/>
        <w:jc w:val="center"/>
        <w:rPr>
          <w:b/>
          <w:sz w:val="28"/>
        </w:rPr>
      </w:pPr>
      <w:r w:rsidRPr="007A2070">
        <w:rPr>
          <w:b/>
          <w:sz w:val="28"/>
        </w:rPr>
        <w:t>Веб-система моніторингу та планування пасажирських авіаперевезень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sz w:val="18"/>
          <w:szCs w:val="18"/>
        </w:rPr>
      </w:pPr>
      <w:r w:rsidRPr="007A2070">
        <w:rPr>
          <w:sz w:val="18"/>
          <w:szCs w:val="18"/>
        </w:rPr>
        <w:t>тема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sz w:val="18"/>
          <w:szCs w:val="18"/>
        </w:rPr>
      </w:pP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sz w:val="28"/>
        </w:rPr>
      </w:pPr>
      <w:r w:rsidRPr="007A2070">
        <w:rPr>
          <w:sz w:val="28"/>
        </w:rPr>
        <w:t>студента (ки) IV курсу групи   ПІ-41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  <w:r w:rsidRPr="007A2070">
        <w:rPr>
          <w:sz w:val="28"/>
        </w:rPr>
        <w:t>Гаврилюк А.М.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  <w:r w:rsidRPr="007A2070">
        <w:rPr>
          <w:sz w:val="18"/>
          <w:szCs w:val="18"/>
        </w:rPr>
        <w:t>(прізвище, ініціали)</w:t>
      </w:r>
      <w:r w:rsidRPr="007A2070">
        <w:rPr>
          <w:sz w:val="28"/>
        </w:rPr>
        <w:t> </w:t>
      </w:r>
      <w:r w:rsidRPr="007A2070">
        <w:rPr>
          <w:sz w:val="28"/>
        </w:rPr>
        <w:br/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sz w:val="28"/>
        </w:rPr>
      </w:pPr>
      <w:r w:rsidRPr="007A2070">
        <w:rPr>
          <w:b/>
          <w:sz w:val="28"/>
        </w:rPr>
        <w:t xml:space="preserve">                                                           база практики ТзОВ «Едвантіс»</w:t>
      </w:r>
      <w:r w:rsidRPr="007A2070">
        <w:rPr>
          <w:sz w:val="28"/>
        </w:rPr>
        <w:t>_____________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  <w:r w:rsidRPr="007A2070">
        <w:rPr>
          <w:b/>
          <w:sz w:val="28"/>
        </w:rPr>
        <w:t>___________</w:t>
      </w:r>
      <w:r w:rsidRPr="007A2070">
        <w:rPr>
          <w:sz w:val="28"/>
        </w:rPr>
        <w:t>__________________________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18"/>
          <w:szCs w:val="18"/>
        </w:rPr>
      </w:pPr>
      <w:r w:rsidRPr="007A2070">
        <w:rPr>
          <w:sz w:val="18"/>
          <w:szCs w:val="18"/>
        </w:rPr>
        <w:t xml:space="preserve"> (назва  підприємства)</w:t>
      </w:r>
    </w:p>
    <w:p w:rsidR="00095797" w:rsidRPr="007A2070" w:rsidRDefault="00095797" w:rsidP="00095797">
      <w:pPr>
        <w:pStyle w:val="NormalWeb"/>
        <w:ind w:firstLine="1440"/>
        <w:jc w:val="right"/>
        <w:rPr>
          <w:sz w:val="28"/>
        </w:rPr>
      </w:pPr>
      <w:r w:rsidRPr="007A2070">
        <w:rPr>
          <w:b/>
          <w:sz w:val="28"/>
        </w:rPr>
        <w:t xml:space="preserve">                               термін практики</w:t>
      </w:r>
      <w:r w:rsidRPr="007A2070">
        <w:rPr>
          <w:sz w:val="28"/>
        </w:rPr>
        <w:t xml:space="preserve">  </w:t>
      </w:r>
      <w:r w:rsidRPr="007A2070">
        <w:rPr>
          <w:sz w:val="28"/>
          <w:u w:val="single"/>
        </w:rPr>
        <w:t xml:space="preserve">з «03.04.2017» до «29.04.2017» </w:t>
      </w:r>
      <w:r w:rsidRPr="007A2070">
        <w:rPr>
          <w:sz w:val="28"/>
        </w:rPr>
        <w:br/>
        <w:t> </w:t>
      </w:r>
      <w:r w:rsidRPr="007A2070">
        <w:rPr>
          <w:sz w:val="28"/>
        </w:rPr>
        <w:br/>
      </w:r>
    </w:p>
    <w:p w:rsidR="00095797" w:rsidRPr="007A2070" w:rsidRDefault="00095797" w:rsidP="00095797">
      <w:pPr>
        <w:pStyle w:val="NormalWeb"/>
        <w:ind w:firstLine="708"/>
        <w:rPr>
          <w:b/>
          <w:sz w:val="28"/>
        </w:rPr>
      </w:pPr>
      <w:r w:rsidRPr="007A2070">
        <w:rPr>
          <w:b/>
          <w:sz w:val="28"/>
        </w:rPr>
        <w:t xml:space="preserve">    Керівники практики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center"/>
        <w:rPr>
          <w:sz w:val="28"/>
        </w:rPr>
      </w:pPr>
      <w:r w:rsidRPr="007A2070">
        <w:rPr>
          <w:sz w:val="28"/>
        </w:rPr>
        <w:t xml:space="preserve">                                 від кафедри____________________доцент Левус Є.В.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  <w:r w:rsidRPr="007A2070">
        <w:rPr>
          <w:sz w:val="18"/>
          <w:szCs w:val="18"/>
        </w:rPr>
        <w:t xml:space="preserve"> (підпис)     (посада, ПІП)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center"/>
        <w:rPr>
          <w:sz w:val="28"/>
        </w:rPr>
      </w:pPr>
      <w:r w:rsidRPr="007A2070">
        <w:rPr>
          <w:sz w:val="28"/>
        </w:rPr>
        <w:t xml:space="preserve">                                 від бази практики ______________________________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  <w:r w:rsidRPr="007A2070">
        <w:rPr>
          <w:sz w:val="18"/>
          <w:szCs w:val="18"/>
        </w:rPr>
        <w:t xml:space="preserve"> (підпис)     (посада, ПІП) </w:t>
      </w:r>
      <w:r w:rsidRPr="007A2070">
        <w:rPr>
          <w:sz w:val="18"/>
          <w:szCs w:val="18"/>
        </w:rPr>
        <w:br/>
        <w:t> </w:t>
      </w:r>
      <w:r w:rsidRPr="007A2070">
        <w:rPr>
          <w:sz w:val="18"/>
          <w:szCs w:val="18"/>
        </w:rPr>
        <w:br/>
        <w:t> 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  <w:szCs w:val="28"/>
        </w:rPr>
      </w:pPr>
      <w:r w:rsidRPr="007A2070">
        <w:rPr>
          <w:b/>
          <w:sz w:val="28"/>
          <w:szCs w:val="28"/>
        </w:rPr>
        <w:t xml:space="preserve">             Керівник бакалаврської </w:t>
      </w:r>
      <w:r w:rsidRPr="007A2070">
        <w:rPr>
          <w:sz w:val="28"/>
          <w:szCs w:val="28"/>
        </w:rPr>
        <w:t>_________________ д.т.н., доцент Коротеєва Т.О.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  <w:r w:rsidRPr="007A2070">
        <w:rPr>
          <w:sz w:val="18"/>
          <w:szCs w:val="18"/>
        </w:rPr>
        <w:t>(підпис)     (наук.ст., вч.звання, ПІП)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left="708"/>
        <w:rPr>
          <w:sz w:val="18"/>
          <w:szCs w:val="18"/>
        </w:rPr>
      </w:pPr>
      <w:r w:rsidRPr="007A2070">
        <w:rPr>
          <w:b/>
          <w:sz w:val="28"/>
          <w:szCs w:val="28"/>
        </w:rPr>
        <w:t xml:space="preserve">    кваліфікаційної роботи</w:t>
      </w:r>
      <w:r w:rsidRPr="007A2070">
        <w:rPr>
          <w:sz w:val="28"/>
          <w:szCs w:val="28"/>
        </w:rPr>
        <w:t xml:space="preserve"> </w:t>
      </w:r>
      <w:r w:rsidRPr="007A2070">
        <w:rPr>
          <w:sz w:val="28"/>
          <w:szCs w:val="28"/>
        </w:rPr>
        <w:tab/>
      </w:r>
      <w:r w:rsidRPr="007A2070">
        <w:rPr>
          <w:sz w:val="28"/>
          <w:szCs w:val="28"/>
        </w:rPr>
        <w:tab/>
      </w:r>
      <w:r w:rsidRPr="007A2070">
        <w:rPr>
          <w:sz w:val="28"/>
          <w:szCs w:val="28"/>
        </w:rPr>
        <w:tab/>
      </w:r>
      <w:r w:rsidRPr="007A2070">
        <w:rPr>
          <w:sz w:val="28"/>
          <w:szCs w:val="28"/>
        </w:rPr>
        <w:tab/>
      </w:r>
      <w:r w:rsidRPr="007A2070">
        <w:rPr>
          <w:sz w:val="28"/>
          <w:szCs w:val="28"/>
        </w:rPr>
        <w:tab/>
      </w:r>
    </w:p>
    <w:p w:rsidR="00095797" w:rsidRPr="007A2070" w:rsidRDefault="00095797" w:rsidP="00095797">
      <w:pPr>
        <w:pStyle w:val="NormalWeb"/>
        <w:ind w:firstLine="1440"/>
        <w:jc w:val="right"/>
        <w:rPr>
          <w:b/>
        </w:rPr>
      </w:pPr>
    </w:p>
    <w:p w:rsidR="00095797" w:rsidRPr="007A2070" w:rsidRDefault="00095797" w:rsidP="00095797">
      <w:pPr>
        <w:pStyle w:val="NormalWeb"/>
        <w:ind w:firstLine="1440"/>
        <w:jc w:val="right"/>
      </w:pPr>
      <w:r w:rsidRPr="007A2070">
        <w:rPr>
          <w:b/>
        </w:rPr>
        <w:t>Оцінка</w:t>
      </w:r>
      <w:r w:rsidRPr="007A2070">
        <w:t>______________</w:t>
      </w:r>
      <w:r w:rsidRPr="007A2070">
        <w:rPr>
          <w:b/>
        </w:rPr>
        <w:t>Дата_</w:t>
      </w:r>
      <w:r w:rsidRPr="007A2070">
        <w:t>_____________</w:t>
      </w:r>
    </w:p>
    <w:p w:rsidR="00095797" w:rsidRPr="007A2070" w:rsidRDefault="00095797" w:rsidP="00095797">
      <w:pPr>
        <w:pStyle w:val="NormalWeb"/>
        <w:ind w:firstLine="1440"/>
        <w:jc w:val="right"/>
      </w:pPr>
    </w:p>
    <w:p w:rsidR="00095797" w:rsidRPr="007A2070" w:rsidRDefault="00095797" w:rsidP="00095797">
      <w:pPr>
        <w:pStyle w:val="NormalWeb"/>
        <w:jc w:val="center"/>
      </w:pPr>
      <w:r w:rsidRPr="007A2070">
        <w:t>Львів 2017</w:t>
      </w:r>
    </w:p>
    <w:p w:rsidR="00B950ED" w:rsidRPr="007A2070" w:rsidRDefault="00B950ED" w:rsidP="00B950ED">
      <w:pPr>
        <w:pStyle w:val="NormalWeb"/>
        <w:spacing w:line="360" w:lineRule="auto"/>
        <w:jc w:val="center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>ЗМІСТ</w:t>
      </w:r>
      <w:bookmarkStart w:id="0" w:name="_GoBack"/>
      <w:bookmarkEnd w:id="0"/>
    </w:p>
    <w:sdt>
      <w:sdtPr>
        <w:rPr>
          <w:rFonts w:asciiTheme="majorHAnsi" w:eastAsiaTheme="majorEastAsia" w:hAnsiTheme="majorHAnsi" w:cstheme="majorBidi"/>
          <w:b/>
          <w:bCs/>
          <w:color w:val="2E74B5" w:themeColor="accent1" w:themeShade="BF"/>
          <w:sz w:val="28"/>
          <w:szCs w:val="28"/>
        </w:rPr>
        <w:id w:val="495078188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</w:sdtEndPr>
      <w:sdtContent>
        <w:p w:rsidR="00726FDD" w:rsidRPr="007A2070" w:rsidRDefault="00B950ED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r w:rsidRPr="007A2070">
            <w:rPr>
              <w:sz w:val="28"/>
              <w:szCs w:val="28"/>
            </w:rPr>
            <w:fldChar w:fldCharType="begin"/>
          </w:r>
          <w:r w:rsidRPr="007A2070">
            <w:rPr>
              <w:sz w:val="28"/>
              <w:szCs w:val="28"/>
            </w:rPr>
            <w:instrText xml:space="preserve"> TOC \o "1-3" \h \z \u </w:instrText>
          </w:r>
          <w:r w:rsidRPr="007A2070">
            <w:rPr>
              <w:sz w:val="28"/>
              <w:szCs w:val="28"/>
            </w:rPr>
            <w:fldChar w:fldCharType="separate"/>
          </w:r>
          <w:hyperlink w:anchor="_Toc481706204" w:history="1">
            <w:r w:rsidR="00726FDD" w:rsidRPr="007A2070">
              <w:rPr>
                <w:rStyle w:val="Hyperlink"/>
                <w:noProof/>
              </w:rPr>
              <w:t>1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Опис бази практики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4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DD37D4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5" w:history="1">
            <w:r w:rsidR="00726FDD" w:rsidRPr="007A2070">
              <w:rPr>
                <w:rStyle w:val="Hyperlink"/>
                <w:noProof/>
              </w:rPr>
              <w:t>2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Завдання отримане на базі практики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5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DD37D4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6" w:history="1">
            <w:r w:rsidR="00726FDD" w:rsidRPr="007A2070">
              <w:rPr>
                <w:rStyle w:val="Hyperlink"/>
                <w:noProof/>
              </w:rPr>
              <w:t>3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Результат виконання завдання на базі практики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6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DD37D4">
          <w:pPr>
            <w:pStyle w:val="TOC3"/>
            <w:tabs>
              <w:tab w:val="left" w:pos="110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7" w:history="1">
            <w:r w:rsidR="00726FDD" w:rsidRPr="007A2070">
              <w:rPr>
                <w:rStyle w:val="Hyperlink"/>
                <w:noProof/>
              </w:rPr>
              <w:t>3.1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095797" w:rsidRPr="007A2070">
              <w:rPr>
                <w:rStyle w:val="Hyperlink"/>
                <w:noProof/>
              </w:rPr>
              <w:t>Ознайомлення з фреймворком</w:t>
            </w:r>
            <w:r w:rsidR="00726FDD" w:rsidRPr="007A2070">
              <w:rPr>
                <w:rStyle w:val="Hyperlink"/>
                <w:noProof/>
              </w:rPr>
              <w:t xml:space="preserve"> AngularJS</w:t>
            </w:r>
            <w:r w:rsidR="00095797" w:rsidRPr="007A2070">
              <w:rPr>
                <w:rStyle w:val="Hyperlink"/>
                <w:noProof/>
              </w:rPr>
              <w:t xml:space="preserve"> та мовою C#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7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DD37D4">
          <w:pPr>
            <w:pStyle w:val="TOC3"/>
            <w:tabs>
              <w:tab w:val="left" w:pos="110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8" w:history="1">
            <w:r w:rsidR="00726FDD" w:rsidRPr="007A2070">
              <w:rPr>
                <w:rStyle w:val="Hyperlink"/>
                <w:noProof/>
              </w:rPr>
              <w:t>3.2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Демо-застосунок, використовуючий описану вище технологію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8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6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DD37D4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9" w:history="1">
            <w:r w:rsidR="00726FDD" w:rsidRPr="007A2070">
              <w:rPr>
                <w:rStyle w:val="Hyperlink"/>
                <w:noProof/>
              </w:rPr>
              <w:t>4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 xml:space="preserve">Завдання стосовно </w:t>
            </w:r>
            <w:r w:rsidR="00016981">
              <w:rPr>
                <w:rStyle w:val="Hyperlink"/>
                <w:noProof/>
              </w:rPr>
              <w:t>бакалаврської кваліфікаційної роботи</w:t>
            </w:r>
            <w:r w:rsidR="00726FDD" w:rsidRPr="007A2070">
              <w:rPr>
                <w:noProof/>
                <w:webHidden/>
              </w:rPr>
              <w:tab/>
            </w:r>
            <w:r w:rsidR="00095797" w:rsidRPr="007A2070">
              <w:rPr>
                <w:noProof/>
                <w:webHidden/>
              </w:rPr>
              <w:t>9</w:t>
            </w:r>
          </w:hyperlink>
        </w:p>
        <w:p w:rsidR="00726FDD" w:rsidRPr="007A2070" w:rsidRDefault="00DD37D4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0" w:history="1">
            <w:r w:rsidR="00726FDD" w:rsidRPr="007A2070">
              <w:rPr>
                <w:rStyle w:val="Hyperlink"/>
                <w:b/>
                <w:noProof/>
              </w:rPr>
              <w:t xml:space="preserve">Розділ 1. Огляд програмного забезпечення </w:t>
            </w:r>
            <w:r w:rsidR="00095797" w:rsidRPr="007A2070">
              <w:rPr>
                <w:rStyle w:val="Hyperlink"/>
                <w:b/>
                <w:noProof/>
              </w:rPr>
              <w:t>для моніторингу та планування</w:t>
            </w:r>
            <w:r w:rsidR="00A260B9">
              <w:rPr>
                <w:rStyle w:val="Hyperlink"/>
                <w:b/>
                <w:noProof/>
              </w:rPr>
              <w:t xml:space="preserve"> пасажирських</w:t>
            </w:r>
            <w:r w:rsidR="00095797" w:rsidRPr="007A2070">
              <w:rPr>
                <w:rStyle w:val="Hyperlink"/>
                <w:b/>
                <w:noProof/>
              </w:rPr>
              <w:t xml:space="preserve"> </w:t>
            </w:r>
            <w:r w:rsidR="00130ECF">
              <w:rPr>
                <w:rStyle w:val="Hyperlink"/>
                <w:b/>
                <w:noProof/>
              </w:rPr>
              <w:t>авіаперевезень</w:t>
            </w:r>
            <w:r w:rsidR="00726FDD" w:rsidRPr="007A2070">
              <w:rPr>
                <w:noProof/>
                <w:webHidden/>
              </w:rPr>
              <w:tab/>
            </w:r>
            <w:r w:rsidR="00095797" w:rsidRPr="007A2070">
              <w:rPr>
                <w:noProof/>
                <w:webHidden/>
              </w:rPr>
              <w:t>9</w:t>
            </w:r>
          </w:hyperlink>
        </w:p>
        <w:p w:rsidR="00726FDD" w:rsidRPr="007A2070" w:rsidRDefault="00DD37D4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4" w:history="1">
            <w:r w:rsidR="00726FDD" w:rsidRPr="007A2070">
              <w:rPr>
                <w:rStyle w:val="Hyperlink"/>
                <w:b/>
                <w:noProof/>
              </w:rPr>
              <w:t xml:space="preserve">Розділ 2. Постановка завдання для розробки програмного забезпечення </w:t>
            </w:r>
            <w:r w:rsidR="00095797" w:rsidRPr="007A2070">
              <w:rPr>
                <w:rStyle w:val="Hyperlink"/>
                <w:b/>
                <w:noProof/>
              </w:rPr>
              <w:t xml:space="preserve">для моніторингу та планування </w:t>
            </w:r>
            <w:r w:rsidR="00A260B9">
              <w:rPr>
                <w:rStyle w:val="Hyperlink"/>
                <w:b/>
                <w:noProof/>
              </w:rPr>
              <w:t xml:space="preserve">пасажирських </w:t>
            </w:r>
            <w:r w:rsidR="00130ECF">
              <w:rPr>
                <w:rStyle w:val="Hyperlink"/>
                <w:b/>
                <w:noProof/>
              </w:rPr>
              <w:t>авіаперевезень</w:t>
            </w:r>
            <w:r w:rsidR="00726FDD" w:rsidRPr="007A2070">
              <w:rPr>
                <w:noProof/>
                <w:webHidden/>
              </w:rPr>
              <w:tab/>
            </w:r>
            <w:r w:rsidR="00095797" w:rsidRPr="007A2070">
              <w:rPr>
                <w:noProof/>
                <w:webHidden/>
              </w:rPr>
              <w:t>16</w:t>
            </w:r>
          </w:hyperlink>
        </w:p>
        <w:p w:rsidR="00726FDD" w:rsidRPr="007A2070" w:rsidRDefault="00DD37D4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8" w:history="1">
            <w:r w:rsidR="00726FDD" w:rsidRPr="007A2070">
              <w:rPr>
                <w:rStyle w:val="Hyperlink"/>
                <w:b/>
                <w:noProof/>
              </w:rPr>
              <w:t>Розділ 3. Архітектура і проектування програмног</w:t>
            </w:r>
            <w:r w:rsidR="00726FDD" w:rsidRPr="007A2070">
              <w:rPr>
                <w:rStyle w:val="Hyperlink"/>
                <w:b/>
                <w:noProof/>
              </w:rPr>
              <w:t>о</w:t>
            </w:r>
            <w:r w:rsidR="00726FDD" w:rsidRPr="007A2070">
              <w:rPr>
                <w:rStyle w:val="Hyperlink"/>
                <w:b/>
                <w:noProof/>
              </w:rPr>
              <w:t xml:space="preserve"> забезпечення </w:t>
            </w:r>
            <w:r w:rsidR="00095797" w:rsidRPr="007A2070">
              <w:rPr>
                <w:rStyle w:val="Hyperlink"/>
                <w:b/>
                <w:noProof/>
              </w:rPr>
              <w:t xml:space="preserve">для моніторингу та планування </w:t>
            </w:r>
            <w:r w:rsidR="00A260B9">
              <w:rPr>
                <w:rStyle w:val="Hyperlink"/>
                <w:b/>
                <w:noProof/>
              </w:rPr>
              <w:t xml:space="preserve">пасажирських </w:t>
            </w:r>
            <w:r w:rsidR="00130ECF">
              <w:rPr>
                <w:rStyle w:val="Hyperlink"/>
                <w:b/>
                <w:noProof/>
              </w:rPr>
              <w:t>авіаперевезень</w:t>
            </w:r>
            <w:r w:rsidR="00726FDD" w:rsidRPr="007A2070">
              <w:rPr>
                <w:noProof/>
                <w:webHidden/>
              </w:rPr>
              <w:tab/>
            </w:r>
            <w:r w:rsidR="00C06964">
              <w:rPr>
                <w:noProof/>
                <w:webHidden/>
              </w:rPr>
              <w:t>2</w:t>
            </w:r>
          </w:hyperlink>
          <w:r w:rsidR="000327FD">
            <w:rPr>
              <w:noProof/>
            </w:rPr>
            <w:t>7</w:t>
          </w:r>
        </w:p>
        <w:p w:rsidR="00726FDD" w:rsidRPr="007A2070" w:rsidRDefault="00DD37D4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9" w:history="1">
            <w:r w:rsidR="00726FDD" w:rsidRPr="007A2070">
              <w:rPr>
                <w:rStyle w:val="Hyperlink"/>
                <w:noProof/>
              </w:rPr>
              <w:t>5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Висновки про отримані під час практики результати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19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  <w:r w:rsidR="00894DDD">
            <w:rPr>
              <w:noProof/>
            </w:rPr>
            <w:t>7</w:t>
          </w:r>
        </w:p>
        <w:p w:rsidR="00726FDD" w:rsidRPr="007A2070" w:rsidRDefault="00DD37D4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20" w:history="1">
            <w:r w:rsidR="00726FDD" w:rsidRPr="007A2070">
              <w:rPr>
                <w:rStyle w:val="Hyperlink"/>
                <w:noProof/>
              </w:rPr>
              <w:t>СПИСОК ОПРАЦЬОВАНИХ ІНФОРМАЦІЙНИХ ДЖЕРЕЛ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20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  <w:r w:rsidR="00894DDD">
            <w:rPr>
              <w:noProof/>
            </w:rPr>
            <w:t>8</w:t>
          </w:r>
        </w:p>
        <w:p w:rsidR="00B950ED" w:rsidRPr="000327FD" w:rsidRDefault="00DD37D4" w:rsidP="000327FD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21" w:history="1">
            <w:r w:rsidR="00726FDD" w:rsidRPr="007A2070">
              <w:rPr>
                <w:rStyle w:val="Hyperlink"/>
                <w:noProof/>
              </w:rPr>
              <w:t>Дод</w:t>
            </w:r>
            <w:r w:rsidR="00726FDD" w:rsidRPr="007A2070">
              <w:rPr>
                <w:rStyle w:val="Hyperlink"/>
                <w:noProof/>
              </w:rPr>
              <w:t>а</w:t>
            </w:r>
            <w:r w:rsidR="00726FDD" w:rsidRPr="007A2070">
              <w:rPr>
                <w:rStyle w:val="Hyperlink"/>
                <w:noProof/>
              </w:rPr>
              <w:t>ток А</w:t>
            </w:r>
            <w:r w:rsidR="00726FDD" w:rsidRPr="007A2070">
              <w:rPr>
                <w:noProof/>
                <w:webHidden/>
              </w:rPr>
              <w:tab/>
            </w:r>
            <w:r w:rsidR="00C06964">
              <w:rPr>
                <w:noProof/>
                <w:webHidden/>
              </w:rPr>
              <w:t>3</w:t>
            </w:r>
          </w:hyperlink>
          <w:r w:rsidR="00B950ED" w:rsidRPr="007A2070">
            <w:fldChar w:fldCharType="end"/>
          </w:r>
          <w:r w:rsidR="00894DDD">
            <w:t>9</w:t>
          </w:r>
        </w:p>
      </w:sdtContent>
    </w:sdt>
    <w:p w:rsidR="00B950ED" w:rsidRPr="007A2070" w:rsidRDefault="00B950ED" w:rsidP="00B950ED">
      <w:pPr>
        <w:spacing w:after="200" w:line="276" w:lineRule="auto"/>
        <w:rPr>
          <w:sz w:val="28"/>
          <w:szCs w:val="28"/>
        </w:rPr>
      </w:pPr>
      <w:r w:rsidRPr="007A2070">
        <w:rPr>
          <w:sz w:val="28"/>
          <w:szCs w:val="28"/>
        </w:rPr>
        <w:br w:type="page"/>
      </w:r>
    </w:p>
    <w:p w:rsidR="006D0D40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481706204"/>
      <w:r w:rsidRPr="007A2070">
        <w:rPr>
          <w:rFonts w:ascii="Times New Roman" w:hAnsi="Times New Roman" w:cs="Times New Roman"/>
          <w:color w:val="auto"/>
          <w:sz w:val="28"/>
          <w:szCs w:val="28"/>
        </w:rPr>
        <w:lastRenderedPageBreak/>
        <w:t>Опис бази практики</w:t>
      </w:r>
      <w:bookmarkEnd w:id="1"/>
    </w:p>
    <w:p w:rsidR="00B950ED" w:rsidRPr="007A2070" w:rsidRDefault="00AC7001" w:rsidP="00091A0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Edvantis </w:t>
      </w:r>
      <w:r w:rsidR="00B950ED" w:rsidRPr="007A2070">
        <w:rPr>
          <w:rFonts w:ascii="Times New Roman" w:hAnsi="Times New Roman" w:cs="Times New Roman"/>
          <w:sz w:val="28"/>
          <w:szCs w:val="28"/>
        </w:rPr>
        <w:t>–</w:t>
      </w:r>
      <w:r w:rsidR="00091A07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B950ED" w:rsidRPr="007A2070">
        <w:rPr>
          <w:rFonts w:ascii="Times New Roman" w:hAnsi="Times New Roman" w:cs="Times New Roman"/>
          <w:sz w:val="28"/>
          <w:szCs w:val="28"/>
        </w:rPr>
        <w:t>компанія з створення програмного забезпечення. Заснована</w:t>
      </w:r>
      <w:r w:rsidR="00091A07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B950ED" w:rsidRPr="007A2070">
        <w:rPr>
          <w:rFonts w:ascii="Times New Roman" w:hAnsi="Times New Roman" w:cs="Times New Roman"/>
          <w:sz w:val="28"/>
          <w:szCs w:val="28"/>
        </w:rPr>
        <w:t>у Львові</w:t>
      </w:r>
      <w:r w:rsidRPr="007A2070">
        <w:rPr>
          <w:rFonts w:ascii="Times New Roman" w:hAnsi="Times New Roman" w:cs="Times New Roman"/>
          <w:sz w:val="28"/>
          <w:szCs w:val="28"/>
        </w:rPr>
        <w:t>, також розташовані відділи у Польщі, Німеччині, Канаді та США</w:t>
      </w:r>
      <w:r w:rsidR="00B950ED" w:rsidRPr="007A2070">
        <w:rPr>
          <w:rFonts w:ascii="Times New Roman" w:hAnsi="Times New Roman" w:cs="Times New Roman"/>
          <w:sz w:val="28"/>
          <w:szCs w:val="28"/>
        </w:rPr>
        <w:t xml:space="preserve">. Переважно займається розробкою веб-сайтів або додатків для мобільних платформ, таких як Android та iOS. </w:t>
      </w:r>
      <w:r w:rsidR="00091A07" w:rsidRPr="007A2070">
        <w:rPr>
          <w:rFonts w:ascii="Times New Roman" w:hAnsi="Times New Roman" w:cs="Times New Roman"/>
          <w:sz w:val="28"/>
          <w:szCs w:val="28"/>
        </w:rPr>
        <w:t>Переважно компанія розробляє серверну частину своїх продуктів на технологіях Java та C#.</w:t>
      </w:r>
      <w:r w:rsidR="00B950ED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091A07" w:rsidRPr="007A2070">
        <w:rPr>
          <w:rFonts w:ascii="Times New Roman" w:hAnsi="Times New Roman" w:cs="Times New Roman"/>
          <w:sz w:val="28"/>
          <w:szCs w:val="28"/>
        </w:rPr>
        <w:t>Компанія обслуговує різні корпорації та інші компанії, і разом з тим обслуговує індивідуальних клієнтів та стартапи.</w:t>
      </w:r>
      <w:r w:rsidR="00B950ED" w:rsidRPr="007A2070">
        <w:rPr>
          <w:rFonts w:ascii="Times New Roman" w:hAnsi="Times New Roman" w:cs="Times New Roman"/>
          <w:sz w:val="28"/>
          <w:szCs w:val="28"/>
        </w:rPr>
        <w:t xml:space="preserve"> Основними принципами компанії є: прозорість процесу розробки, гнучкість, прагнення допомогти клієнту. </w:t>
      </w:r>
      <w:r w:rsidR="00091A07" w:rsidRPr="007A2070">
        <w:rPr>
          <w:rFonts w:ascii="Times New Roman" w:hAnsi="Times New Roman" w:cs="Times New Roman"/>
          <w:sz w:val="28"/>
          <w:szCs w:val="28"/>
        </w:rPr>
        <w:t>Компанія працює за наступною схемою</w:t>
      </w:r>
      <w:r w:rsidR="00B950ED" w:rsidRPr="007A2070">
        <w:rPr>
          <w:rFonts w:ascii="Times New Roman" w:hAnsi="Times New Roman" w:cs="Times New Roman"/>
          <w:sz w:val="28"/>
          <w:szCs w:val="28"/>
        </w:rPr>
        <w:t>: є декілька команд які розробляють певні проекти, вони підпорядковуються менеджеру проекту, проектні менеджери підпорядковуються головному менеджеру офісу. Більшість команд працює за методологією Scrum.</w:t>
      </w:r>
    </w:p>
    <w:p w:rsidR="00B950ED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481706205"/>
      <w:r w:rsidRPr="007A2070">
        <w:rPr>
          <w:rFonts w:ascii="Times New Roman" w:hAnsi="Times New Roman" w:cs="Times New Roman"/>
          <w:color w:val="auto"/>
          <w:sz w:val="28"/>
          <w:szCs w:val="28"/>
        </w:rPr>
        <w:t>Завдання отримане на базі практики</w:t>
      </w:r>
      <w:bookmarkEnd w:id="2"/>
    </w:p>
    <w:p w:rsidR="00B950ED" w:rsidRPr="007A2070" w:rsidRDefault="00B950ED" w:rsidP="00B950ED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Згідно переддипломної практики на базі практики </w:t>
      </w:r>
      <w:r w:rsidR="006D0D40" w:rsidRPr="007A2070">
        <w:rPr>
          <w:rFonts w:ascii="Times New Roman" w:hAnsi="Times New Roman" w:cs="Times New Roman"/>
          <w:sz w:val="28"/>
          <w:szCs w:val="28"/>
        </w:rPr>
        <w:t>ТзОВ</w:t>
      </w:r>
      <w:r w:rsidRPr="007A2070">
        <w:rPr>
          <w:rFonts w:ascii="Times New Roman" w:hAnsi="Times New Roman" w:cs="Times New Roman"/>
          <w:sz w:val="28"/>
          <w:szCs w:val="28"/>
        </w:rPr>
        <w:t xml:space="preserve"> «</w:t>
      </w:r>
      <w:r w:rsidR="006D0D40" w:rsidRPr="007A2070">
        <w:rPr>
          <w:rFonts w:ascii="Times New Roman" w:hAnsi="Times New Roman" w:cs="Times New Roman"/>
          <w:sz w:val="28"/>
          <w:szCs w:val="28"/>
        </w:rPr>
        <w:t>Едвантіс</w:t>
      </w:r>
      <w:r w:rsidRPr="007A2070">
        <w:rPr>
          <w:rFonts w:ascii="Times New Roman" w:hAnsi="Times New Roman" w:cs="Times New Roman"/>
          <w:sz w:val="28"/>
          <w:szCs w:val="28"/>
        </w:rPr>
        <w:t>», було отримано наступні завдання:</w:t>
      </w:r>
    </w:p>
    <w:p w:rsidR="00B950ED" w:rsidRPr="007A2070" w:rsidRDefault="00831133" w:rsidP="00A74187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знайомитися з фреймворками</w:t>
      </w:r>
      <w:r w:rsidR="00B950ED" w:rsidRPr="007A2070">
        <w:rPr>
          <w:sz w:val="28"/>
          <w:szCs w:val="28"/>
        </w:rPr>
        <w:t xml:space="preserve"> AngularJS</w:t>
      </w:r>
      <w:r w:rsidRPr="007A2070">
        <w:rPr>
          <w:sz w:val="28"/>
          <w:szCs w:val="28"/>
        </w:rPr>
        <w:t xml:space="preserve"> та вдосконалити знання мови C#.</w:t>
      </w:r>
    </w:p>
    <w:p w:rsidR="00B950ED" w:rsidRPr="007A2070" w:rsidRDefault="006D0D40" w:rsidP="00A74187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Розробити застосунок, використовуючи вказані вище технології</w:t>
      </w:r>
      <w:r w:rsidR="00B950ED" w:rsidRPr="007A2070">
        <w:rPr>
          <w:sz w:val="28"/>
          <w:szCs w:val="28"/>
        </w:rPr>
        <w:t>.</w:t>
      </w:r>
    </w:p>
    <w:p w:rsidR="00B950ED" w:rsidRPr="007A2070" w:rsidRDefault="00B950ED" w:rsidP="00B950ED">
      <w:pPr>
        <w:spacing w:line="360" w:lineRule="auto"/>
      </w:pPr>
    </w:p>
    <w:p w:rsidR="00B950ED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481706206"/>
      <w:r w:rsidRPr="007A2070">
        <w:rPr>
          <w:rFonts w:ascii="Times New Roman" w:hAnsi="Times New Roman" w:cs="Times New Roman"/>
          <w:color w:val="auto"/>
          <w:sz w:val="28"/>
          <w:szCs w:val="28"/>
        </w:rPr>
        <w:t>Результат виконання завдання на базі практики</w:t>
      </w:r>
      <w:bookmarkEnd w:id="3"/>
    </w:p>
    <w:p w:rsidR="00C24DC2" w:rsidRPr="007A2070" w:rsidRDefault="00B950ED" w:rsidP="00831133">
      <w:pPr>
        <w:pStyle w:val="Heading3"/>
        <w:numPr>
          <w:ilvl w:val="1"/>
          <w:numId w:val="3"/>
        </w:num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4" w:name="_Toc481706207"/>
      <w:r w:rsidRPr="007A2070">
        <w:rPr>
          <w:rFonts w:ascii="Times New Roman" w:hAnsi="Times New Roman" w:cs="Times New Roman"/>
          <w:color w:val="auto"/>
          <w:sz w:val="28"/>
          <w:szCs w:val="28"/>
        </w:rPr>
        <w:t>Ознайомлення з фреймворком</w:t>
      </w:r>
      <w:r w:rsidR="006D0D40"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7A2070">
        <w:rPr>
          <w:rFonts w:ascii="Times New Roman" w:hAnsi="Times New Roman" w:cs="Times New Roman"/>
          <w:color w:val="auto"/>
          <w:sz w:val="28"/>
          <w:szCs w:val="28"/>
        </w:rPr>
        <w:t>AngularJS</w:t>
      </w:r>
      <w:bookmarkEnd w:id="4"/>
      <w:r w:rsidR="00831133"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 та мовою C#</w:t>
      </w:r>
    </w:p>
    <w:p w:rsidR="00B950ED" w:rsidRPr="007A2070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bCs/>
          <w:sz w:val="28"/>
          <w:szCs w:val="28"/>
        </w:rPr>
        <w:t>AngularJS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це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JavaScript-фреймворк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з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відкритим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програмним кодом, який розробляє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Google. Призначений для розробки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односторінкових додатків, що складаються з одної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HTML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сторінки з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CSS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і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JavaScript. Його мета — розширення браузерних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застосунків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на основі шаблону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Модель-вид-контролер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(MVC), а також спрощення їх тестування та розробки.</w:t>
      </w:r>
    </w:p>
    <w:p w:rsidR="00B950ED" w:rsidRPr="007A2070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Фреймворк працює зі сторінкою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 xml:space="preserve">HTML, що містить додаткові атрибути і пов'язує області вводу або виводу сторінки з моделлю, яка є звичайними змінними </w:t>
      </w:r>
      <w:r w:rsidRPr="007A2070">
        <w:rPr>
          <w:sz w:val="28"/>
          <w:szCs w:val="28"/>
        </w:rPr>
        <w:lastRenderedPageBreak/>
        <w:t>JavaScript. Значення цих змінних задаються вручну або отримуються зі статичних або динамічних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JSON-даних.</w:t>
      </w:r>
    </w:p>
    <w:p w:rsidR="00B950ED" w:rsidRPr="007A2070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Фреймворк адаптує та розширює традиційний HTML, щоб забезпечити двосторонню прив'язку даних для динамічного контенту, що дозволяє автоматично синхронізувати модель та вид. У результаті AngularJS зменшує роль DOM-маніпуляцій з метою підвищення продуктивності і спрощення тестування.</w:t>
      </w:r>
    </w:p>
    <w:p w:rsidR="00B950ED" w:rsidRPr="007A2070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color w:val="222222"/>
          <w:sz w:val="28"/>
          <w:szCs w:val="28"/>
        </w:rPr>
      </w:pPr>
      <w:r w:rsidRPr="007A2070">
        <w:rPr>
          <w:color w:val="222222"/>
          <w:sz w:val="28"/>
          <w:szCs w:val="28"/>
        </w:rPr>
        <w:t>Директиви AngularJS дозволяють розробнику модифікувати поведінку деяких елементів, чи описати власні елементи. Основними директивами є: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app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Оголошує елемент кореневим елементом застосунку, дозволяючи змінювати поведінку за допомогою спеціальних тегів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bind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Змінює текст елемента на значення виразу.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&lt;span ng-bind="name"&gt;&lt;/span&gt;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відобразить значення змінної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name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всередині тегу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span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. Будь-які зміни змінної будуть миттєво відображені в DOM, де б змінна не використовувалась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model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Подібна до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ng-bind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, але дозволяє двостороннє зв`язування даних між (зміни в DOM будуть змінювати змінну)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class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Дозволяє динамічно додавати та забирати класи елемента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controller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Вказує клас JavaScript контролера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repeat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Створює кілька екземплярів елемента, для кожного об'єкта колекції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show &amp; ng-hide</w:t>
      </w:r>
    </w:p>
    <w:p w:rsidR="00B950ED" w:rsidRPr="00174AA6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  <w:lang w:val="en-US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lastRenderedPageBreak/>
        <w:t>Показують чи ховають елемент залежно від значення булевого виразу. Це досягається за допомогою задання в CSS атрибуту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display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.</w:t>
      </w:r>
      <w:r w:rsidR="00174AA6">
        <w:rPr>
          <w:rFonts w:ascii="Times New Roman" w:hAnsi="Times New Roman" w:cs="Times New Roman"/>
          <w:color w:val="222222"/>
          <w:sz w:val="28"/>
          <w:szCs w:val="28"/>
          <w:lang w:val="en-US"/>
        </w:rPr>
        <w:t>[1]</w:t>
      </w:r>
    </w:p>
    <w:p w:rsidR="00831133" w:rsidRPr="007A2070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Мова C# — об'єктно-орієнтована мова програмування з безпечною системою типізації для платформи .NET. Розроблена Андерсом Гейлсбергом, Скотом Вілтамутом та Пітером Гольде під егідою Microsoft Research (при фірмі Microsoft).</w:t>
      </w:r>
    </w:p>
    <w:p w:rsidR="00B950ED" w:rsidRPr="007A2070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Синтаксис C# близький до С++ і Java. Мова має строгу статичну типізацію, підтримує поліморфізм, перевантаження операторів, вказівники на функції-члени класів, атрибути, події, властивості, винятки, коментарі у форматі XML. Перейнявши багато що від своїх попередників — мов С++, Delphi, Модула і Smalltalk — С#, спираючись на практику їхнього використання, виключає деякі моделі, що зарекомендували себе як проблематичні при розробці програмних систем, наприклад множинне спадкування класів (на відміну від C++).</w:t>
      </w:r>
    </w:p>
    <w:p w:rsidR="00831133" w:rsidRPr="007A2070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C# є дуже близьким родичем мови </w:t>
      </w:r>
      <w:hyperlink r:id="rId8" w:tooltip="Програмування" w:history="1">
        <w:r w:rsidRPr="007A2070">
          <w:rPr>
            <w:sz w:val="28"/>
            <w:szCs w:val="28"/>
          </w:rPr>
          <w:t>програмування</w:t>
        </w:r>
      </w:hyperlink>
      <w:r w:rsidRPr="007A2070">
        <w:rPr>
          <w:sz w:val="28"/>
          <w:szCs w:val="28"/>
        </w:rPr>
        <w:t> </w:t>
      </w:r>
      <w:hyperlink r:id="rId9" w:tooltip="Java" w:history="1">
        <w:r w:rsidRPr="007A2070">
          <w:rPr>
            <w:sz w:val="28"/>
            <w:szCs w:val="28"/>
          </w:rPr>
          <w:t>Java</w:t>
        </w:r>
      </w:hyperlink>
      <w:r w:rsidRPr="007A2070">
        <w:rPr>
          <w:sz w:val="28"/>
          <w:szCs w:val="28"/>
        </w:rPr>
        <w:t>. Мова Java була створена компанією Sun Microsystems, коли глобальний розвиток інтернету поставив задачу роззосереджених обчислень. Взявши за основу популярну мову C++, Java виключила з неї потенційно небезпечні речі (типу вказівників без контролю виходу за межі). Для роззосереджених обчислень була створена концепція віртуальної машини та машинно-незалежного байт-коду, свого роду посередника між вихідним текстом програм і апаратними інструкціями комп'ютера чи іншого інтелектуального пристрою.</w:t>
      </w:r>
    </w:p>
    <w:p w:rsidR="00831133" w:rsidRPr="007A2070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C# розроблялась як мова програмування прикладного рівня для </w:t>
      </w:r>
      <w:hyperlink r:id="rId10" w:tooltip="CLR" w:history="1">
        <w:r w:rsidRPr="007A2070">
          <w:rPr>
            <w:sz w:val="28"/>
            <w:szCs w:val="28"/>
          </w:rPr>
          <w:t>CLR</w:t>
        </w:r>
      </w:hyperlink>
      <w:r w:rsidRPr="007A2070">
        <w:rPr>
          <w:sz w:val="28"/>
          <w:szCs w:val="28"/>
        </w:rPr>
        <w:t xml:space="preserve"> і тому вона залежить, перш за все, від можливостей самої CLR. Це стосується, перш за все, системи типів C#. Присутність або відсутність тих або інших виразних особливостей мови диктується тим, чи може конкретна мовна особливість бути трансльована у відповідні конструкції CLR. Так, з розвитком CLR від версії 1.1 до 2.0 значно збагатився і сам C#; подібної взаємодії слід чекати і надалі. (Проте ця закономірність буде порушена з виходом C# 3.0, що є розширеннями мови, що не спираються на розширення платформи .NET.) CLR надає C#, як і всім іншим .NET-орієнтованим </w:t>
      </w:r>
      <w:r w:rsidRPr="007A2070">
        <w:rPr>
          <w:sz w:val="28"/>
          <w:szCs w:val="28"/>
        </w:rPr>
        <w:lastRenderedPageBreak/>
        <w:t>мовам, багато можливостей, яких позбавлені «класичні» мови програмування. Наприклад, збірка сміття не реалізована в самому C#, а проводиться CLR для програм, написаних на C# точно так, як і це робиться для програм на VB.NET, J# тощо.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В червні 2004 року </w:t>
      </w:r>
      <w:hyperlink r:id="rId11" w:tooltip="Андерс Гейлсберг" w:history="1">
        <w:r w:rsidRPr="007A2070">
          <w:rPr>
            <w:rFonts w:ascii="Times New Roman" w:hAnsi="Times New Roman" w:cs="Times New Roman"/>
            <w:sz w:val="28"/>
            <w:szCs w:val="28"/>
          </w:rPr>
          <w:t>Андерс Гейлсберг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вперше розповів на сайті Microsoft про плановані розширення мови в C#3.0.</w:t>
      </w:r>
      <w:hyperlink r:id="rId12" w:anchor="cite_note-1" w:history="1">
        <w:r w:rsidRPr="007A2070">
          <w:rPr>
            <w:rFonts w:ascii="Times New Roman" w:hAnsi="Times New Roman" w:cs="Times New Roman"/>
            <w:sz w:val="28"/>
            <w:szCs w:val="28"/>
          </w:rPr>
          <w:t>[1]</w:t>
        </w:r>
      </w:hyperlink>
      <w:r w:rsidRPr="007A2070">
        <w:rPr>
          <w:rFonts w:ascii="Times New Roman" w:hAnsi="Times New Roman" w:cs="Times New Roman"/>
          <w:sz w:val="28"/>
          <w:szCs w:val="28"/>
        </w:rPr>
        <w:t>. У вересні 2005 року було випущено проект </w:t>
      </w:r>
      <w:hyperlink r:id="rId13" w:tooltip="Специфікація" w:history="1">
        <w:r w:rsidRPr="007A2070">
          <w:rPr>
            <w:rFonts w:ascii="Times New Roman" w:hAnsi="Times New Roman" w:cs="Times New Roman"/>
            <w:sz w:val="28"/>
            <w:szCs w:val="28"/>
          </w:rPr>
          <w:t>специфікації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C# 3.0 і бета-версія C# 3.0, що встановлюється у вигляді доповнення до існуючих </w:t>
      </w:r>
      <w:hyperlink r:id="rId14" w:tooltip="Visual Studio" w:history="1">
        <w:r w:rsidRPr="007A2070">
          <w:rPr>
            <w:rFonts w:ascii="Times New Roman" w:hAnsi="Times New Roman" w:cs="Times New Roman"/>
            <w:sz w:val="28"/>
            <w:szCs w:val="28"/>
          </w:rPr>
          <w:t>Visual Studio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2005 і </w:t>
      </w:r>
      <w:hyperlink r:id="rId15" w:tooltip=".NET" w:history="1">
        <w:r w:rsidRPr="007A2070">
          <w:rPr>
            <w:rFonts w:ascii="Times New Roman" w:hAnsi="Times New Roman" w:cs="Times New Roman"/>
            <w:sz w:val="28"/>
            <w:szCs w:val="28"/>
          </w:rPr>
          <w:t>.NET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2.0 </w:t>
      </w:r>
      <w:hyperlink r:id="rId16" w:anchor="cite_note-2" w:history="1">
        <w:r w:rsidRPr="007A2070">
          <w:rPr>
            <w:rFonts w:ascii="Times New Roman" w:hAnsi="Times New Roman" w:cs="Times New Roman"/>
            <w:sz w:val="28"/>
            <w:szCs w:val="28"/>
          </w:rPr>
          <w:t>[2]</w:t>
        </w:r>
      </w:hyperlink>
      <w:r w:rsidRPr="007A2070">
        <w:rPr>
          <w:rFonts w:ascii="Times New Roman" w:hAnsi="Times New Roman" w:cs="Times New Roman"/>
          <w:sz w:val="28"/>
          <w:szCs w:val="28"/>
        </w:rPr>
        <w:t>. Офіційно версія C# 3.0 побачила світ </w:t>
      </w:r>
      <w:hyperlink r:id="rId17" w:tooltip="19 листопада" w:history="1">
        <w:r w:rsidRPr="007A2070">
          <w:rPr>
            <w:rFonts w:ascii="Times New Roman" w:hAnsi="Times New Roman" w:cs="Times New Roman"/>
            <w:sz w:val="28"/>
            <w:szCs w:val="28"/>
          </w:rPr>
          <w:t>19 листопада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</w:t>
      </w:r>
      <w:hyperlink r:id="rId18" w:tooltip="2007" w:history="1">
        <w:r w:rsidRPr="007A2070">
          <w:rPr>
            <w:rFonts w:ascii="Times New Roman" w:hAnsi="Times New Roman" w:cs="Times New Roman"/>
            <w:sz w:val="28"/>
            <w:szCs w:val="28"/>
          </w:rPr>
          <w:t>2007 року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у складі </w:t>
      </w:r>
      <w:hyperlink r:id="rId19" w:tooltip=".NET Framework 3.5 (ще не написана)" w:history="1">
        <w:r w:rsidRPr="007A2070">
          <w:rPr>
            <w:rFonts w:ascii="Times New Roman" w:hAnsi="Times New Roman" w:cs="Times New Roman"/>
            <w:sz w:val="28"/>
            <w:szCs w:val="28"/>
          </w:rPr>
          <w:t>.NET Framework 3.5</w:t>
        </w:r>
      </w:hyperlink>
      <w:r w:rsidRPr="007A2070">
        <w:rPr>
          <w:rFonts w:ascii="Times New Roman" w:hAnsi="Times New Roman" w:cs="Times New Roman"/>
          <w:sz w:val="28"/>
          <w:szCs w:val="28"/>
        </w:rPr>
        <w:t>.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В C# 3.0 з'явилися такі радикальні доповнення та зміни: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Ключові слова select, from, where, що дозволяють робити запити з </w:t>
      </w:r>
      <w:hyperlink r:id="rId20" w:tooltip="SQL" w:history="1">
        <w:r w:rsidRPr="007A2070">
          <w:rPr>
            <w:rFonts w:ascii="Times New Roman" w:hAnsi="Times New Roman" w:cs="Times New Roman"/>
            <w:sz w:val="28"/>
            <w:szCs w:val="28"/>
          </w:rPr>
          <w:t>SQL</w:t>
        </w:r>
      </w:hyperlink>
      <w:r w:rsidRPr="007A2070">
        <w:rPr>
          <w:rFonts w:ascii="Times New Roman" w:hAnsi="Times New Roman" w:cs="Times New Roman"/>
          <w:sz w:val="28"/>
          <w:szCs w:val="28"/>
        </w:rPr>
        <w:t>, </w:t>
      </w:r>
      <w:hyperlink r:id="rId21" w:tooltip="XML" w:history="1">
        <w:r w:rsidRPr="007A2070">
          <w:rPr>
            <w:rFonts w:ascii="Times New Roman" w:hAnsi="Times New Roman" w:cs="Times New Roman"/>
            <w:sz w:val="28"/>
            <w:szCs w:val="28"/>
          </w:rPr>
          <w:t>XML</w:t>
        </w:r>
      </w:hyperlink>
      <w:r w:rsidRPr="007A2070">
        <w:rPr>
          <w:rFonts w:ascii="Times New Roman" w:hAnsi="Times New Roman" w:cs="Times New Roman"/>
          <w:sz w:val="28"/>
          <w:szCs w:val="28"/>
        </w:rPr>
        <w:t>, колекції тощо (запит, інтегрований в мову, </w:t>
      </w:r>
      <w:hyperlink r:id="rId22" w:tooltip="Англійська мова" w:history="1">
        <w:r w:rsidRPr="007A2070">
          <w:rPr>
            <w:rFonts w:ascii="Times New Roman" w:hAnsi="Times New Roman" w:cs="Times New Roman"/>
            <w:sz w:val="28"/>
            <w:szCs w:val="28"/>
          </w:rPr>
          <w:t>англ.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</w:t>
      </w:r>
      <w:hyperlink r:id="rId23" w:tooltip="Language Integrated Query (ще не написана)" w:history="1">
        <w:r w:rsidRPr="007A2070">
          <w:rPr>
            <w:rFonts w:ascii="Times New Roman" w:hAnsi="Times New Roman" w:cs="Times New Roman"/>
            <w:sz w:val="28"/>
            <w:szCs w:val="28"/>
          </w:rPr>
          <w:t>Language Integrated Query</w:t>
        </w:r>
      </w:hyperlink>
      <w:r w:rsidRPr="007A2070">
        <w:rPr>
          <w:rFonts w:ascii="Times New Roman" w:hAnsi="Times New Roman" w:cs="Times New Roman"/>
          <w:sz w:val="28"/>
          <w:szCs w:val="28"/>
        </w:rPr>
        <w:t>, або LINQ)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Методи-розширення — додавання методу в існуючий клас за допомогою ключового слова this при першому параметрі статичної функції.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C# 3.0 буде сумісний з C# 2.0 за генерованим </w:t>
      </w:r>
      <w:hyperlink r:id="rId24" w:tooltip="MSIL (ще не написана)" w:history="1">
        <w:r w:rsidRPr="007A2070">
          <w:rPr>
            <w:rFonts w:ascii="Times New Roman" w:hAnsi="Times New Roman" w:cs="Times New Roman"/>
            <w:sz w:val="28"/>
            <w:szCs w:val="28"/>
          </w:rPr>
          <w:t>MSIL</w:t>
        </w:r>
      </w:hyperlink>
      <w:r w:rsidRPr="007A2070">
        <w:rPr>
          <w:rFonts w:ascii="Times New Roman" w:hAnsi="Times New Roman" w:cs="Times New Roman"/>
          <w:sz w:val="28"/>
          <w:szCs w:val="28"/>
        </w:rPr>
        <w:t>-кодом; поліпшення в мові — чисто синтаксичні і реалізуються на етапі </w:t>
      </w:r>
      <w:hyperlink r:id="rId25" w:tooltip="Компілятор" w:history="1">
        <w:r w:rsidRPr="007A2070">
          <w:rPr>
            <w:rFonts w:ascii="Times New Roman" w:hAnsi="Times New Roman" w:cs="Times New Roman"/>
            <w:sz w:val="28"/>
            <w:szCs w:val="28"/>
          </w:rPr>
          <w:t>компіляції</w:t>
        </w:r>
      </w:hyperlink>
      <w:r w:rsidRPr="007A2070">
        <w:rPr>
          <w:rFonts w:ascii="Times New Roman" w:hAnsi="Times New Roman" w:cs="Times New Roman"/>
          <w:sz w:val="28"/>
          <w:szCs w:val="28"/>
        </w:rPr>
        <w:t>. Наприклад, багато з інтегрованих запитів LINQ можна реалізувати в поточних версіях використовуючи безіменні делегати в поєднанні з предикативними методами над контейнерами, на кшталт List.FindAll і List.RemoveAll.</w:t>
      </w:r>
    </w:p>
    <w:p w:rsidR="00B950ED" w:rsidRPr="007A2070" w:rsidRDefault="00B950ED" w:rsidP="005B1D44">
      <w:pPr>
        <w:pStyle w:val="Heading3"/>
        <w:numPr>
          <w:ilvl w:val="1"/>
          <w:numId w:val="3"/>
        </w:numPr>
        <w:spacing w:line="360" w:lineRule="auto"/>
        <w:ind w:left="135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5" w:name="_Toc481706208"/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Демо-застосунок, </w:t>
      </w:r>
      <w:bookmarkEnd w:id="5"/>
      <w:r w:rsidR="005B1D44">
        <w:rPr>
          <w:rFonts w:ascii="Times New Roman" w:hAnsi="Times New Roman" w:cs="Times New Roman"/>
          <w:color w:val="auto"/>
          <w:sz w:val="28"/>
          <w:szCs w:val="28"/>
        </w:rPr>
        <w:t xml:space="preserve">що використовує фреймворк </w:t>
      </w:r>
      <w:r w:rsidR="005B1D44">
        <w:rPr>
          <w:rFonts w:ascii="Times New Roman" w:hAnsi="Times New Roman" w:cs="Times New Roman"/>
          <w:color w:val="auto"/>
          <w:sz w:val="28"/>
          <w:szCs w:val="28"/>
          <w:lang w:val="en-US"/>
        </w:rPr>
        <w:t>AngularJS</w:t>
      </w:r>
      <w:r w:rsidR="005B1D44" w:rsidRPr="002D631D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 w:rsidR="005B1D44">
        <w:rPr>
          <w:rFonts w:ascii="Times New Roman" w:hAnsi="Times New Roman" w:cs="Times New Roman"/>
          <w:color w:val="auto"/>
          <w:sz w:val="28"/>
          <w:szCs w:val="28"/>
        </w:rPr>
        <w:t xml:space="preserve">та мову </w:t>
      </w:r>
      <w:r w:rsidR="005B1D44">
        <w:rPr>
          <w:rFonts w:ascii="Times New Roman" w:hAnsi="Times New Roman" w:cs="Times New Roman"/>
          <w:color w:val="auto"/>
          <w:sz w:val="28"/>
          <w:szCs w:val="28"/>
          <w:lang w:val="en-US"/>
        </w:rPr>
        <w:t>C</w:t>
      </w:r>
      <w:r w:rsidR="005B1D44" w:rsidRPr="002D631D">
        <w:rPr>
          <w:rFonts w:ascii="Times New Roman" w:hAnsi="Times New Roman" w:cs="Times New Roman"/>
          <w:color w:val="auto"/>
          <w:sz w:val="28"/>
          <w:szCs w:val="28"/>
          <w:lang w:val="ru-RU"/>
        </w:rPr>
        <w:t>#</w:t>
      </w:r>
      <w:r w:rsidR="005B1D4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3843EA" w:rsidRPr="007A2070" w:rsidRDefault="003843EA" w:rsidP="0006461C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Для демонстрації переваг та можливостей цих фреймворків, </w:t>
      </w:r>
      <w:r w:rsidR="00A07813" w:rsidRPr="007A2070">
        <w:rPr>
          <w:rFonts w:ascii="Times New Roman" w:hAnsi="Times New Roman" w:cs="Times New Roman"/>
          <w:sz w:val="28"/>
          <w:szCs w:val="28"/>
        </w:rPr>
        <w:t>було вирішено розробити сайт для моніторингу та планування</w:t>
      </w:r>
      <w:r w:rsidR="00A260B9">
        <w:rPr>
          <w:rFonts w:ascii="Times New Roman" w:hAnsi="Times New Roman" w:cs="Times New Roman"/>
          <w:sz w:val="28"/>
          <w:szCs w:val="28"/>
        </w:rPr>
        <w:t xml:space="preserve"> пасажирських авіаперевезень</w:t>
      </w:r>
      <w:r w:rsidR="00A07813" w:rsidRPr="007A2070">
        <w:rPr>
          <w:rFonts w:ascii="Times New Roman" w:hAnsi="Times New Roman" w:cs="Times New Roman"/>
          <w:sz w:val="28"/>
          <w:szCs w:val="28"/>
        </w:rPr>
        <w:t xml:space="preserve"> для авіакомпанії</w:t>
      </w:r>
      <w:r w:rsidR="000E0DD3" w:rsidRPr="007A2070">
        <w:rPr>
          <w:rFonts w:ascii="Times New Roman" w:hAnsi="Times New Roman" w:cs="Times New Roman"/>
          <w:sz w:val="28"/>
          <w:szCs w:val="28"/>
        </w:rPr>
        <w:t>.</w:t>
      </w:r>
    </w:p>
    <w:p w:rsidR="000E0DD3" w:rsidRPr="007A2070" w:rsidRDefault="000E0DD3" w:rsidP="0006461C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950ED" w:rsidRPr="007A2070" w:rsidRDefault="000E0DD3" w:rsidP="0006461C">
      <w:pPr>
        <w:spacing w:before="240" w:line="360" w:lineRule="auto"/>
        <w:ind w:firstLine="708"/>
        <w:rPr>
          <w:noProof/>
        </w:rPr>
      </w:pPr>
      <w:r w:rsidRPr="007A2070">
        <w:rPr>
          <w:rFonts w:ascii="Times New Roman" w:hAnsi="Times New Roman" w:cs="Times New Roman"/>
          <w:sz w:val="28"/>
          <w:szCs w:val="28"/>
        </w:rPr>
        <w:lastRenderedPageBreak/>
        <w:t>Результати виконання завдання</w:t>
      </w:r>
      <w:r w:rsidR="00C90026">
        <w:rPr>
          <w:rFonts w:ascii="Times New Roman" w:hAnsi="Times New Roman" w:cs="Times New Roman"/>
          <w:sz w:val="28"/>
          <w:szCs w:val="28"/>
        </w:rPr>
        <w:t xml:space="preserve"> відображені на рис. </w:t>
      </w:r>
      <w:r w:rsidR="00C90026">
        <w:rPr>
          <w:rFonts w:ascii="Times New Roman" w:hAnsi="Times New Roman" w:cs="Times New Roman"/>
          <w:noProof/>
          <w:sz w:val="28"/>
          <w:szCs w:val="28"/>
        </w:rPr>
        <w:t>3.2.1</w:t>
      </w:r>
      <w:r w:rsidR="00C90026">
        <w:rPr>
          <w:rFonts w:ascii="Times New Roman" w:hAnsi="Times New Roman" w:cs="Times New Roman"/>
          <w:sz w:val="28"/>
          <w:szCs w:val="28"/>
        </w:rPr>
        <w:t xml:space="preserve"> - </w:t>
      </w:r>
      <w:r w:rsidR="00C90026">
        <w:rPr>
          <w:rFonts w:ascii="Times New Roman" w:hAnsi="Times New Roman" w:cs="Times New Roman"/>
          <w:noProof/>
          <w:sz w:val="28"/>
          <w:szCs w:val="28"/>
        </w:rPr>
        <w:t>3.2.3</w:t>
      </w:r>
      <w:r w:rsidR="00B950ED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Pr="007A2070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="00B950ED" w:rsidRPr="007A2070">
        <w:rPr>
          <w:rFonts w:ascii="Times New Roman" w:hAnsi="Times New Roman" w:cs="Times New Roman"/>
          <w:sz w:val="28"/>
          <w:szCs w:val="28"/>
        </w:rPr>
        <w:t>Вихідний код сторінки можна знайти у додатку А.</w:t>
      </w:r>
      <w:r w:rsidR="00B950ED" w:rsidRPr="007A2070">
        <w:rPr>
          <w:noProof/>
        </w:rPr>
        <w:t xml:space="preserve"> </w:t>
      </w:r>
      <w:r w:rsidR="00A07813" w:rsidRPr="007A2070">
        <w:rPr>
          <w:noProof/>
          <w:lang w:val="en-US"/>
        </w:rPr>
        <w:drawing>
          <wp:inline distT="0" distB="0" distL="0" distR="0" wp14:anchorId="3E2AF482" wp14:editId="73EBE261">
            <wp:extent cx="6481445" cy="3454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813" w:rsidRPr="007A2070" w:rsidRDefault="00F56E38" w:rsidP="00A07813">
      <w:pPr>
        <w:spacing w:before="240" w:line="360" w:lineRule="auto"/>
        <w:ind w:firstLine="708"/>
        <w:jc w:val="center"/>
        <w:rPr>
          <w:noProof/>
        </w:rPr>
      </w:pPr>
      <w:r>
        <w:rPr>
          <w:rFonts w:ascii="Times New Roman" w:hAnsi="Times New Roman" w:cs="Times New Roman"/>
          <w:noProof/>
          <w:sz w:val="28"/>
          <w:szCs w:val="28"/>
        </w:rPr>
        <w:t>Рис. 3.2.1</w:t>
      </w:r>
      <w:r w:rsidR="00A07813" w:rsidRPr="007A2070">
        <w:rPr>
          <w:rFonts w:ascii="Times New Roman" w:hAnsi="Times New Roman" w:cs="Times New Roman"/>
          <w:noProof/>
          <w:sz w:val="28"/>
          <w:szCs w:val="28"/>
        </w:rPr>
        <w:t xml:space="preserve"> Розроблена сторінка для пошуку рейсів(з використанням вище вказаних технологій).</w:t>
      </w:r>
    </w:p>
    <w:p w:rsidR="00A07813" w:rsidRPr="007A2070" w:rsidRDefault="00A07813" w:rsidP="00A07813">
      <w:pPr>
        <w:spacing w:before="240" w:line="360" w:lineRule="auto"/>
        <w:rPr>
          <w:sz w:val="28"/>
          <w:szCs w:val="28"/>
        </w:rPr>
      </w:pPr>
      <w:r w:rsidRPr="007A2070">
        <w:rPr>
          <w:noProof/>
          <w:lang w:val="en-US"/>
        </w:rPr>
        <w:drawing>
          <wp:inline distT="0" distB="0" distL="0" distR="0" wp14:anchorId="3A0560AC" wp14:editId="5E6029B8">
            <wp:extent cx="6481445" cy="3061335"/>
            <wp:effectExtent l="0" t="0" r="0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813" w:rsidRPr="007A2070" w:rsidRDefault="00A07813" w:rsidP="00A07813">
      <w:pPr>
        <w:spacing w:before="240" w:line="360" w:lineRule="auto"/>
        <w:ind w:firstLine="708"/>
        <w:jc w:val="center"/>
        <w:rPr>
          <w:noProof/>
        </w:rPr>
      </w:pPr>
      <w:r w:rsidRPr="007A2070">
        <w:rPr>
          <w:rFonts w:ascii="Times New Roman" w:hAnsi="Times New Roman" w:cs="Times New Roman"/>
          <w:noProof/>
          <w:sz w:val="28"/>
          <w:szCs w:val="28"/>
        </w:rPr>
        <w:t xml:space="preserve">Рис. </w:t>
      </w:r>
      <w:r w:rsidR="00F56E38">
        <w:rPr>
          <w:rFonts w:ascii="Times New Roman" w:hAnsi="Times New Roman" w:cs="Times New Roman"/>
          <w:noProof/>
          <w:sz w:val="28"/>
          <w:szCs w:val="28"/>
        </w:rPr>
        <w:t>3.2.</w:t>
      </w:r>
      <w:r w:rsidR="006D0DF6">
        <w:rPr>
          <w:rFonts w:ascii="Times New Roman" w:hAnsi="Times New Roman" w:cs="Times New Roman"/>
          <w:noProof/>
          <w:sz w:val="28"/>
          <w:szCs w:val="28"/>
        </w:rPr>
        <w:t>2</w:t>
      </w:r>
      <w:r w:rsidRPr="007A2070">
        <w:rPr>
          <w:rFonts w:ascii="Times New Roman" w:hAnsi="Times New Roman" w:cs="Times New Roman"/>
          <w:noProof/>
          <w:sz w:val="28"/>
          <w:szCs w:val="28"/>
        </w:rPr>
        <w:t xml:space="preserve"> Сторінка із рузультатом пошуку рейсів.</w:t>
      </w:r>
    </w:p>
    <w:p w:rsidR="00A07813" w:rsidRPr="007A2070" w:rsidRDefault="00A07813" w:rsidP="00A07813">
      <w:pPr>
        <w:spacing w:before="240" w:line="360" w:lineRule="auto"/>
        <w:rPr>
          <w:sz w:val="28"/>
          <w:szCs w:val="28"/>
        </w:rPr>
      </w:pPr>
    </w:p>
    <w:p w:rsidR="00A07813" w:rsidRPr="007A2070" w:rsidRDefault="00A07813" w:rsidP="00A07813">
      <w:pPr>
        <w:spacing w:before="240" w:line="360" w:lineRule="auto"/>
        <w:rPr>
          <w:sz w:val="28"/>
          <w:szCs w:val="28"/>
        </w:rPr>
      </w:pPr>
      <w:r w:rsidRPr="007A2070">
        <w:rPr>
          <w:noProof/>
          <w:lang w:val="en-US"/>
        </w:rPr>
        <w:lastRenderedPageBreak/>
        <w:drawing>
          <wp:inline distT="0" distB="0" distL="0" distR="0" wp14:anchorId="0D986381" wp14:editId="59CA82FD">
            <wp:extent cx="6481445" cy="3460115"/>
            <wp:effectExtent l="0" t="0" r="0" b="698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6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0ED" w:rsidRPr="007A2070" w:rsidRDefault="00F56E38" w:rsidP="00B950ED">
      <w:pPr>
        <w:spacing w:before="24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. 3.2.3</w:t>
      </w:r>
      <w:r w:rsidR="00B950ED" w:rsidRPr="007A2070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A07813" w:rsidRPr="007A2070">
        <w:rPr>
          <w:rFonts w:ascii="Times New Roman" w:hAnsi="Times New Roman" w:cs="Times New Roman"/>
          <w:noProof/>
          <w:sz w:val="28"/>
          <w:szCs w:val="28"/>
        </w:rPr>
        <w:t>Сторінка із детальною інформацією про рейс та подальшим замовленням квитків.</w:t>
      </w:r>
      <w:r w:rsidR="00B950ED" w:rsidRPr="007A2070">
        <w:rPr>
          <w:rFonts w:ascii="Times New Roman" w:hAnsi="Times New Roman" w:cs="Times New Roman"/>
          <w:sz w:val="28"/>
          <w:szCs w:val="28"/>
        </w:rPr>
        <w:br w:type="page"/>
      </w:r>
    </w:p>
    <w:p w:rsidR="00B950ED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481706209"/>
      <w:r w:rsidRPr="007A2070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Завдання стосовно </w:t>
      </w:r>
      <w:r w:rsidR="00016981">
        <w:rPr>
          <w:rFonts w:ascii="Times New Roman" w:hAnsi="Times New Roman" w:cs="Times New Roman"/>
          <w:color w:val="auto"/>
          <w:sz w:val="28"/>
          <w:szCs w:val="28"/>
        </w:rPr>
        <w:t>бакалаврської кваліфікаційної роботи</w:t>
      </w:r>
      <w:bookmarkEnd w:id="6"/>
    </w:p>
    <w:p w:rsidR="00B950ED" w:rsidRPr="007A2070" w:rsidRDefault="00B950ED" w:rsidP="00CC4F4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Стосовно </w:t>
      </w:r>
      <w:r w:rsidR="00016981">
        <w:rPr>
          <w:rFonts w:ascii="Times New Roman" w:hAnsi="Times New Roman" w:cs="Times New Roman"/>
          <w:sz w:val="28"/>
          <w:szCs w:val="28"/>
        </w:rPr>
        <w:t>бакалаврської кваліфікаційної роботи</w:t>
      </w:r>
      <w:r w:rsidRPr="007A2070">
        <w:rPr>
          <w:rFonts w:ascii="Times New Roman" w:hAnsi="Times New Roman" w:cs="Times New Roman"/>
          <w:sz w:val="28"/>
          <w:szCs w:val="28"/>
        </w:rPr>
        <w:t xml:space="preserve"> було винесено наступні завдання:</w:t>
      </w:r>
    </w:p>
    <w:p w:rsidR="00B950ED" w:rsidRPr="007A2070" w:rsidRDefault="00B950ED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ровести аналіз </w:t>
      </w:r>
      <w:r w:rsidR="0097729F" w:rsidRPr="007A2070">
        <w:rPr>
          <w:sz w:val="28"/>
          <w:szCs w:val="28"/>
        </w:rPr>
        <w:t xml:space="preserve">програмного забезпечення </w:t>
      </w:r>
      <w:r w:rsidR="00E81132" w:rsidRPr="007A2070">
        <w:rPr>
          <w:sz w:val="28"/>
          <w:szCs w:val="28"/>
        </w:rPr>
        <w:t>для моніторингу та планування</w:t>
      </w:r>
      <w:r w:rsidR="00A260B9">
        <w:rPr>
          <w:sz w:val="28"/>
          <w:szCs w:val="28"/>
        </w:rPr>
        <w:t xml:space="preserve"> пасажирських</w:t>
      </w:r>
      <w:r w:rsidR="00E81132" w:rsidRPr="007A2070">
        <w:rPr>
          <w:sz w:val="28"/>
          <w:szCs w:val="28"/>
        </w:rPr>
        <w:t xml:space="preserve"> </w:t>
      </w:r>
      <w:r w:rsidR="00130ECF">
        <w:rPr>
          <w:sz w:val="28"/>
          <w:szCs w:val="28"/>
        </w:rPr>
        <w:t>авіаперевезень</w:t>
      </w:r>
      <w:r w:rsidR="00F76ED8" w:rsidRPr="007A2070">
        <w:rPr>
          <w:sz w:val="28"/>
          <w:szCs w:val="28"/>
        </w:rPr>
        <w:t>.</w:t>
      </w:r>
    </w:p>
    <w:p w:rsidR="00B950ED" w:rsidRPr="007A2070" w:rsidRDefault="00B950ED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Скласти специфікацію вимог до ПЗ</w:t>
      </w:r>
      <w:r w:rsidR="00F76ED8" w:rsidRPr="007A2070">
        <w:rPr>
          <w:sz w:val="28"/>
          <w:szCs w:val="28"/>
        </w:rPr>
        <w:t>.</w:t>
      </w:r>
    </w:p>
    <w:p w:rsidR="00B950ED" w:rsidRPr="007A2070" w:rsidRDefault="00C26D3C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Вибрати інструментальні засоби для розробки ПЗ</w:t>
      </w:r>
      <w:r w:rsidR="00F76ED8" w:rsidRPr="007A2070">
        <w:rPr>
          <w:sz w:val="28"/>
          <w:szCs w:val="28"/>
        </w:rPr>
        <w:t>.</w:t>
      </w:r>
    </w:p>
    <w:p w:rsidR="00B950ED" w:rsidRPr="007A2070" w:rsidRDefault="00B950ED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Розробити прототип інтерфейсу користувача</w:t>
      </w:r>
      <w:r w:rsidR="00F76ED8" w:rsidRPr="007A2070">
        <w:rPr>
          <w:sz w:val="28"/>
          <w:szCs w:val="28"/>
        </w:rPr>
        <w:t>.</w:t>
      </w:r>
    </w:p>
    <w:p w:rsidR="00CC4F4C" w:rsidRPr="007A2070" w:rsidRDefault="00F76ED8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Змоделювати діаграми варіантів використання та класів.</w:t>
      </w:r>
    </w:p>
    <w:p w:rsidR="00B950ED" w:rsidRPr="007A2070" w:rsidRDefault="00CC4F4C" w:rsidP="00CC4F4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В результаті виконання цих завдань було сформовано 2 розділи дипломної роботи та частково 3-й розділ.</w:t>
      </w:r>
    </w:p>
    <w:p w:rsidR="00B950ED" w:rsidRPr="007A2070" w:rsidRDefault="00B950ED" w:rsidP="0006461C">
      <w:pPr>
        <w:pStyle w:val="Heading1"/>
        <w:spacing w:after="24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481706210"/>
      <w:r w:rsidRPr="007A2070">
        <w:rPr>
          <w:rFonts w:ascii="Times New Roman" w:hAnsi="Times New Roman" w:cs="Times New Roman"/>
          <w:b/>
          <w:color w:val="auto"/>
          <w:sz w:val="28"/>
          <w:szCs w:val="28"/>
        </w:rPr>
        <w:t xml:space="preserve">Розділ 1. Огляд </w:t>
      </w:r>
      <w:r w:rsidR="00C26D3C" w:rsidRPr="007A2070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ограмного забезпечення для </w:t>
      </w:r>
      <w:bookmarkEnd w:id="7"/>
      <w:r w:rsidR="001D2530" w:rsidRPr="007A2070">
        <w:rPr>
          <w:rFonts w:ascii="Times New Roman" w:hAnsi="Times New Roman" w:cs="Times New Roman"/>
          <w:b/>
          <w:color w:val="auto"/>
          <w:sz w:val="28"/>
          <w:szCs w:val="28"/>
        </w:rPr>
        <w:t xml:space="preserve">моніторингу та планування </w:t>
      </w:r>
      <w:r w:rsidR="00A260B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асажирських </w:t>
      </w:r>
      <w:r w:rsidR="001415F2">
        <w:rPr>
          <w:rFonts w:ascii="Times New Roman" w:hAnsi="Times New Roman" w:cs="Times New Roman"/>
          <w:b/>
          <w:color w:val="auto"/>
          <w:sz w:val="28"/>
          <w:szCs w:val="28"/>
        </w:rPr>
        <w:t>авіаперевезень</w:t>
      </w:r>
    </w:p>
    <w:p w:rsidR="00E97D98" w:rsidRPr="007A2070" w:rsidRDefault="00E97D98" w:rsidP="003B5FBF">
      <w:pPr>
        <w:pStyle w:val="Heading2"/>
        <w:numPr>
          <w:ilvl w:val="1"/>
          <w:numId w:val="7"/>
        </w:numPr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453441984"/>
      <w:bookmarkStart w:id="9" w:name="_Toc481705512"/>
      <w:bookmarkStart w:id="10" w:name="_Toc481706211"/>
      <w:r w:rsidRPr="007A2070">
        <w:rPr>
          <w:rFonts w:ascii="Times New Roman" w:hAnsi="Times New Roman" w:cs="Times New Roman"/>
          <w:color w:val="auto"/>
          <w:sz w:val="28"/>
          <w:szCs w:val="28"/>
        </w:rPr>
        <w:t>Опис предметної області</w:t>
      </w:r>
      <w:bookmarkEnd w:id="8"/>
      <w:bookmarkEnd w:id="9"/>
      <w:bookmarkEnd w:id="10"/>
    </w:p>
    <w:p w:rsidR="001127AC" w:rsidRPr="007A2070" w:rsidRDefault="001D2530" w:rsidP="00306CB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Подорож — переміщення якоюсь певною територією з метою її вивчення, а також із загальноосвітньою, пізнавальною, спортивною цілями</w:t>
      </w:r>
      <w:r w:rsidR="00E97D98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дорожі відіграють велику роль у житті людини, а з появою авіалайнерів вони стали набагато швидшими. </w:t>
      </w:r>
    </w:p>
    <w:p w:rsidR="009E124C" w:rsidRPr="007A2070" w:rsidRDefault="009E124C" w:rsidP="00306CB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Загалом подорож літаком має такі переваги: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Найважливішою перевагою подорожей повітряним транспортом є його висока швидкість пересування. Всього за кілька годин можна перетнути тисячі кілометрів і опинитися в потрібному вам місці. Особливо це зручно при обмеженому часі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Подорож літаком не здається такою нудною, як, наприклад, на поїзді або автобусі. Адже тут не потрібно декілька днів витрачати на поїздку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Літаки відрізняються високим сервісом. Пасажиру під час польоту надається їжа, напої. До того ж тут пропонуються всілякі способи, що дозволяють скоротати час, наприклад, подивитися фільм, ознайомитися з пресою або погортати журнал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— Під час польоту пасажир відчуває себе максимально комфортно і зручно, що забезпечується зручними сидіннями, що дозволяють чудово відпочити і навіть поспати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Дуже вражає вид з ілюмінатора, красиві пейзажі, розташовані внизу або білосніжні хмари, що огортають літак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Сьогодні існує унікальна можливість забронювати квиток по телефону або Інтернету і забути про незліченні черги. Причому, доступна така послуга у будь-який час, найбільш зручний для вас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Літаком можна відправитися в будь-яку країну, куди не завжди можна дістатися залізничним або автомобільним транспортом.</w:t>
      </w:r>
    </w:p>
    <w:p w:rsidR="001127A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ивлячись на всі ці переваги нe дивно, що сьогодні люди в основному подорожують на літаку. Він поєднує в собі комфорт і швидкість, ви доберетеся до місця призначення дуже швидко. Без сумніву, подорож літаком – найзручніше і комфортний засіб пересування. </w:t>
      </w:r>
    </w:p>
    <w:p w:rsidR="00445214" w:rsidRPr="007A2070" w:rsidRDefault="00445214" w:rsidP="001A368A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453441985"/>
      <w:bookmarkStart w:id="12" w:name="_Toc481705513"/>
      <w:bookmarkStart w:id="13" w:name="_Toc481706212"/>
      <w:r w:rsidRPr="007A2070">
        <w:rPr>
          <w:rFonts w:ascii="Times New Roman" w:hAnsi="Times New Roman" w:cs="Times New Roman"/>
          <w:color w:val="auto"/>
          <w:sz w:val="28"/>
          <w:szCs w:val="28"/>
        </w:rPr>
        <w:t>1.2. Огляд аналогів</w:t>
      </w:r>
      <w:bookmarkEnd w:id="11"/>
      <w:bookmarkEnd w:id="12"/>
      <w:bookmarkEnd w:id="13"/>
    </w:p>
    <w:p w:rsidR="00445214" w:rsidRPr="007A2070" w:rsidRDefault="00E81132" w:rsidP="001A368A">
      <w:pPr>
        <w:spacing w:line="360" w:lineRule="auto"/>
        <w:rPr>
          <w:rFonts w:ascii="Times New Roman" w:hAnsi="Times New Roman" w:cs="Times New Roman"/>
          <w:color w:val="00000A"/>
          <w:sz w:val="28"/>
          <w:szCs w:val="28"/>
        </w:rPr>
      </w:pPr>
      <w:r w:rsidRPr="007A2070">
        <w:rPr>
          <w:rFonts w:ascii="Times New Roman" w:hAnsi="Times New Roman" w:cs="Times New Roman"/>
          <w:color w:val="00000A"/>
          <w:sz w:val="28"/>
          <w:szCs w:val="28"/>
        </w:rPr>
        <w:t xml:space="preserve">Переглянувши декілька аналогів мною </w:t>
      </w:r>
      <w:r w:rsidR="00445214" w:rsidRPr="007A2070">
        <w:rPr>
          <w:rFonts w:ascii="Times New Roman" w:hAnsi="Times New Roman" w:cs="Times New Roman"/>
          <w:color w:val="00000A"/>
          <w:sz w:val="28"/>
          <w:szCs w:val="28"/>
        </w:rPr>
        <w:t>було ви</w:t>
      </w:r>
      <w:r w:rsidR="001B7D2C" w:rsidRPr="007A2070">
        <w:rPr>
          <w:rFonts w:ascii="Times New Roman" w:hAnsi="Times New Roman" w:cs="Times New Roman"/>
          <w:color w:val="00000A"/>
          <w:sz w:val="28"/>
          <w:szCs w:val="28"/>
        </w:rPr>
        <w:t>брано три найяскравіші приклади: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WizzAir — </w:t>
      </w:r>
      <w:hyperlink r:id="rId29">
        <w:r w:rsidRPr="007A2070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 xml:space="preserve"> угорсько-польська бюджетна авіакомпанія, із вільни</w:t>
        </w:r>
      </w:hyperlink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 серверним </w:t>
      </w:r>
      <w:hyperlink r:id="rId30">
        <w:r w:rsidRPr="007A2070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веб-застосунок</w:t>
        </w:r>
      </w:hyperlink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м для користування послугами компанії. 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 </w:t>
      </w:r>
      <w:r w:rsidR="00FA66F9" w:rsidRPr="007A2070">
        <w:rPr>
          <w:noProof/>
          <w:lang w:val="en-US"/>
        </w:rPr>
        <w:drawing>
          <wp:inline distT="0" distB="0" distL="0" distR="0" wp14:anchorId="17EDEE39" wp14:editId="21A747DD">
            <wp:extent cx="6481445" cy="345440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132" w:rsidRPr="007A2070" w:rsidRDefault="00F56E38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>
        <w:rPr>
          <w:rFonts w:ascii="Times New Roman" w:hAnsi="Times New Roman" w:cs="Times New Roman"/>
          <w:noProof/>
          <w:sz w:val="28"/>
          <w:szCs w:val="28"/>
        </w:rPr>
        <w:t>1.2.1</w:t>
      </w:r>
      <w:r w:rsidR="00E81132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A66F9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Головна сторінка </w:t>
      </w:r>
      <w:r w:rsidR="00E81132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сервісу WizzAir</w:t>
      </w:r>
    </w:p>
    <w:p w:rsidR="00FA66F9" w:rsidRPr="007A2070" w:rsidRDefault="00FA66F9" w:rsidP="00FA66F9">
      <w:pPr>
        <w:spacing w:line="36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noProof/>
          <w:lang w:val="en-US"/>
        </w:rPr>
        <w:drawing>
          <wp:inline distT="0" distB="0" distL="0" distR="0" wp14:anchorId="66C19594" wp14:editId="6A350757">
            <wp:extent cx="6481445" cy="34544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6F9" w:rsidRPr="007A2070" w:rsidRDefault="00F56E38" w:rsidP="00FA66F9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>
        <w:rPr>
          <w:rFonts w:ascii="Times New Roman" w:hAnsi="Times New Roman" w:cs="Times New Roman"/>
          <w:noProof/>
          <w:sz w:val="28"/>
          <w:szCs w:val="28"/>
        </w:rPr>
        <w:t>1.2.2</w:t>
      </w: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A66F9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торінка результату пошуку рейсів та подальшим замовленням сервісу WizzAir</w:t>
      </w:r>
    </w:p>
    <w:p w:rsidR="00FA66F9" w:rsidRPr="007A2070" w:rsidRDefault="00FA66F9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ереваги:</w:t>
      </w:r>
    </w:p>
    <w:p w:rsidR="00E81132" w:rsidRPr="007A2070" w:rsidRDefault="00E81132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 xml:space="preserve">Можливість </w:t>
      </w:r>
      <w:r w:rsidR="00FA66F9" w:rsidRPr="007A2070">
        <w:rPr>
          <w:rFonts w:eastAsiaTheme="minorHAnsi"/>
          <w:sz w:val="28"/>
          <w:szCs w:val="28"/>
          <w:shd w:val="clear" w:color="auto" w:fill="FFFFFF"/>
        </w:rPr>
        <w:t xml:space="preserve">додаткових послуг, таких як: </w:t>
      </w:r>
      <w:r w:rsidRPr="007A2070">
        <w:rPr>
          <w:rFonts w:eastAsiaTheme="minorHAnsi"/>
          <w:sz w:val="28"/>
          <w:szCs w:val="28"/>
          <w:shd w:val="clear" w:color="auto" w:fill="FFFFFF"/>
        </w:rPr>
        <w:t>бронювання готелів, виклик таксі та перегляд найблищих закладів харчування.</w:t>
      </w:r>
    </w:p>
    <w:p w:rsidR="00FA66F9" w:rsidRPr="007A2070" w:rsidRDefault="00FA66F9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Наявна українська локалізація</w:t>
      </w:r>
    </w:p>
    <w:p w:rsidR="00FA66F9" w:rsidRPr="007A2070" w:rsidRDefault="00FA66F9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Синхронізація із соціальними мережами</w:t>
      </w:r>
    </w:p>
    <w:p w:rsidR="005411BE" w:rsidRPr="007A2070" w:rsidRDefault="005411BE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Величезна кількість інформації про компанію та авіаперевезення.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Недоліки:</w:t>
      </w:r>
    </w:p>
    <w:p w:rsidR="00E81132" w:rsidRPr="007A2070" w:rsidRDefault="00E81132" w:rsidP="003B5FBF">
      <w:pPr>
        <w:pStyle w:val="ListParagraph"/>
        <w:numPr>
          <w:ilvl w:val="0"/>
          <w:numId w:val="21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Складний інтерфейс.</w:t>
      </w:r>
    </w:p>
    <w:p w:rsidR="00E81132" w:rsidRPr="007A2070" w:rsidRDefault="00E81132" w:rsidP="003B5FBF">
      <w:pPr>
        <w:pStyle w:val="ListParagraph"/>
        <w:numPr>
          <w:ilvl w:val="0"/>
          <w:numId w:val="21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отребує багато кроків для купівлі або бронювання квитка.</w:t>
      </w:r>
      <w:r w:rsidR="00130ECF" w:rsidRPr="00130ECF">
        <w:rPr>
          <w:rFonts w:eastAsiaTheme="minorHAnsi"/>
          <w:sz w:val="28"/>
          <w:szCs w:val="28"/>
          <w:shd w:val="clear" w:color="auto" w:fill="FFFFFF"/>
          <w:lang w:val="ru-RU"/>
        </w:rPr>
        <w:t>[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5411BE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Momondo — сервіс для пошуку та замовлення авіаквитків</w:t>
      </w:r>
    </w:p>
    <w:p w:rsidR="005411BE" w:rsidRPr="007A2070" w:rsidRDefault="005411BE" w:rsidP="005411B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noProof/>
          <w:lang w:val="en-US"/>
        </w:rPr>
        <w:drawing>
          <wp:inline distT="0" distB="0" distL="0" distR="0" wp14:anchorId="61D1215F" wp14:editId="5719180F">
            <wp:extent cx="6481445" cy="345440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6E38"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 w:rsidR="00F56E38">
        <w:rPr>
          <w:rFonts w:ascii="Times New Roman" w:hAnsi="Times New Roman" w:cs="Times New Roman"/>
          <w:noProof/>
          <w:sz w:val="28"/>
          <w:szCs w:val="28"/>
        </w:rPr>
        <w:t>1.2.3</w:t>
      </w: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Головна сервісу Momondo</w:t>
      </w:r>
    </w:p>
    <w:p w:rsidR="00E81132" w:rsidRPr="007A2070" w:rsidRDefault="00E81132" w:rsidP="005411B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 </w:t>
      </w:r>
      <w:r w:rsidR="005411BE" w:rsidRPr="007A2070">
        <w:rPr>
          <w:noProof/>
          <w:lang w:val="en-US"/>
        </w:rPr>
        <w:drawing>
          <wp:inline distT="0" distB="0" distL="0" distR="0" wp14:anchorId="6AE88B92" wp14:editId="4B869206">
            <wp:extent cx="6481445" cy="345440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1BE" w:rsidRPr="007A2070" w:rsidRDefault="00F56E38" w:rsidP="005411BE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>
        <w:rPr>
          <w:rFonts w:ascii="Times New Roman" w:hAnsi="Times New Roman" w:cs="Times New Roman"/>
          <w:noProof/>
          <w:sz w:val="28"/>
          <w:szCs w:val="28"/>
        </w:rPr>
        <w:t>1.2.4</w:t>
      </w:r>
      <w:r w:rsidR="005411BE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торінка результату пошуку рейсів та подальшим замовленням сервісу Momondo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Переваги:</w:t>
      </w:r>
    </w:p>
    <w:p w:rsidR="00E81132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остота і зручність інтерфейсу</w:t>
      </w:r>
    </w:p>
    <w:p w:rsidR="005411BE" w:rsidRPr="007A2070" w:rsidRDefault="00FA66F9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опозиції найпопулярніших рейсів.</w:t>
      </w:r>
    </w:p>
    <w:p w:rsidR="005411BE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Величезна кількість інформації про компанію та авіаперевезення.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Недоліки:</w:t>
      </w:r>
    </w:p>
    <w:p w:rsidR="005411BE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Відслідковування статусу рейса.</w:t>
      </w:r>
    </w:p>
    <w:p w:rsidR="00E81132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исутня реклама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British Airways — найбільша авіакомпанія та національний авіаперевізник Великої Британії, одна з найбільших в Європі,</w:t>
      </w:r>
      <w:hyperlink r:id="rId35">
        <w:r w:rsidRPr="007A2070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 xml:space="preserve"> із вільни</w:t>
        </w:r>
      </w:hyperlink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 серверним </w:t>
      </w:r>
      <w:hyperlink r:id="rId36">
        <w:r w:rsidRPr="007A2070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веб-застосунок</w:t>
        </w:r>
      </w:hyperlink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м для користування послугами компанії. </w:t>
      </w:r>
    </w:p>
    <w:p w:rsidR="00E81132" w:rsidRPr="007A2070" w:rsidRDefault="00F56E38" w:rsidP="00F56E38">
      <w:pPr>
        <w:spacing w:line="36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noProof/>
          <w:lang w:val="en-US"/>
        </w:rPr>
        <w:lastRenderedPageBreak/>
        <w:drawing>
          <wp:inline distT="0" distB="0" distL="0" distR="0" wp14:anchorId="1A902C02" wp14:editId="7B65BA5E">
            <wp:extent cx="6481445" cy="34544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132" w:rsidRPr="007A2070" w:rsidRDefault="00F56E38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>
        <w:rPr>
          <w:rFonts w:ascii="Times New Roman" w:hAnsi="Times New Roman" w:cs="Times New Roman"/>
          <w:noProof/>
          <w:sz w:val="28"/>
          <w:szCs w:val="28"/>
        </w:rPr>
        <w:t>1.2.5</w:t>
      </w:r>
      <w:r w:rsidR="00E81132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5C3102">
        <w:rPr>
          <w:rFonts w:ascii="Times New Roman" w:hAnsi="Times New Roman" w:cs="Times New Roman"/>
          <w:sz w:val="28"/>
          <w:szCs w:val="28"/>
          <w:shd w:val="clear" w:color="auto" w:fill="FFFFFF"/>
        </w:rPr>
        <w:t>Сторінка пошуку рейсів</w:t>
      </w:r>
      <w:r w:rsidR="00E81132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ервісу British Airways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Переваги:</w:t>
      </w:r>
    </w:p>
    <w:p w:rsidR="00E81132" w:rsidRPr="007A2070" w:rsidRDefault="005411BE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остота і зручність інтерфейсу.</w:t>
      </w:r>
    </w:p>
    <w:p w:rsidR="00E81132" w:rsidRPr="007A2070" w:rsidRDefault="00E81132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опозиції найдешевших квитків.</w:t>
      </w:r>
    </w:p>
    <w:p w:rsidR="00E81132" w:rsidRPr="007A2070" w:rsidRDefault="00E81132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 xml:space="preserve">Відслідковування статусу </w:t>
      </w:r>
      <w:r w:rsidR="005411BE" w:rsidRPr="007A2070">
        <w:rPr>
          <w:rFonts w:eastAsiaTheme="minorHAnsi"/>
          <w:sz w:val="28"/>
          <w:szCs w:val="28"/>
          <w:shd w:val="clear" w:color="auto" w:fill="FFFFFF"/>
        </w:rPr>
        <w:t>рейса</w:t>
      </w:r>
      <w:r w:rsidRPr="007A2070">
        <w:rPr>
          <w:rFonts w:eastAsiaTheme="minorHAnsi"/>
          <w:sz w:val="28"/>
          <w:szCs w:val="28"/>
          <w:shd w:val="clear" w:color="auto" w:fill="FFFFFF"/>
        </w:rPr>
        <w:t>.</w:t>
      </w:r>
    </w:p>
    <w:p w:rsidR="00E81132" w:rsidRPr="007A2070" w:rsidRDefault="00E81132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Величезна кількість інформації про компанію та авіаперевезення.</w:t>
      </w:r>
    </w:p>
    <w:p w:rsidR="005411BE" w:rsidRPr="007A2070" w:rsidRDefault="005411BE" w:rsidP="005411BE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Недоліки:</w:t>
      </w:r>
    </w:p>
    <w:p w:rsidR="005411BE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Немає укрїнської локалізації</w:t>
      </w:r>
    </w:p>
    <w:p w:rsidR="00BA24B9" w:rsidRPr="007A2070" w:rsidRDefault="00BA24B9" w:rsidP="00E232EB">
      <w:pPr>
        <w:spacing w:after="200" w:line="360" w:lineRule="auto"/>
        <w:rPr>
          <w:sz w:val="28"/>
          <w:szCs w:val="28"/>
        </w:rPr>
      </w:pPr>
    </w:p>
    <w:p w:rsidR="005411BE" w:rsidRDefault="005411BE" w:rsidP="00E232EB">
      <w:pPr>
        <w:spacing w:after="200" w:line="360" w:lineRule="auto"/>
        <w:rPr>
          <w:sz w:val="28"/>
          <w:szCs w:val="28"/>
        </w:rPr>
      </w:pPr>
    </w:p>
    <w:p w:rsidR="00F56E38" w:rsidRDefault="00F56E38" w:rsidP="00E232EB">
      <w:pPr>
        <w:spacing w:after="200" w:line="360" w:lineRule="auto"/>
        <w:rPr>
          <w:sz w:val="28"/>
          <w:szCs w:val="28"/>
        </w:rPr>
      </w:pPr>
    </w:p>
    <w:p w:rsidR="00F56E38" w:rsidRPr="007A2070" w:rsidRDefault="00F56E38" w:rsidP="00E232EB">
      <w:pPr>
        <w:spacing w:after="200" w:line="360" w:lineRule="auto"/>
        <w:rPr>
          <w:sz w:val="28"/>
          <w:szCs w:val="28"/>
        </w:rPr>
      </w:pPr>
    </w:p>
    <w:p w:rsidR="00BA24B9" w:rsidRPr="007A2070" w:rsidRDefault="00BA24B9" w:rsidP="00BA24B9">
      <w:pPr>
        <w:pStyle w:val="Heading2"/>
        <w:spacing w:before="24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453441987"/>
      <w:bookmarkStart w:id="15" w:name="_Toc481705514"/>
      <w:bookmarkStart w:id="16" w:name="_Toc481706213"/>
      <w:r w:rsidRPr="007A2070">
        <w:rPr>
          <w:rFonts w:ascii="Times New Roman" w:hAnsi="Times New Roman" w:cs="Times New Roman"/>
          <w:color w:val="auto"/>
          <w:sz w:val="28"/>
          <w:szCs w:val="28"/>
        </w:rPr>
        <w:lastRenderedPageBreak/>
        <w:t>1.3. Висновок</w:t>
      </w:r>
      <w:bookmarkEnd w:id="14"/>
      <w:bookmarkEnd w:id="15"/>
      <w:bookmarkEnd w:id="16"/>
    </w:p>
    <w:p w:rsidR="00BA24B9" w:rsidRPr="007A2070" w:rsidRDefault="00BA24B9" w:rsidP="00BA24B9"/>
    <w:p w:rsidR="00BA24B9" w:rsidRPr="007A2070" w:rsidRDefault="00BA24B9" w:rsidP="00BA24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В результаті огляду програмного забезпечення</w:t>
      </w:r>
      <w:r w:rsidR="005411BE" w:rsidRPr="007A2070">
        <w:rPr>
          <w:rFonts w:ascii="Times New Roman" w:hAnsi="Times New Roman" w:cs="Times New Roman"/>
          <w:sz w:val="28"/>
          <w:szCs w:val="28"/>
        </w:rPr>
        <w:t xml:space="preserve"> моніторингу та планування </w:t>
      </w:r>
      <w:r w:rsidR="00A260B9">
        <w:rPr>
          <w:rFonts w:ascii="Times New Roman" w:hAnsi="Times New Roman" w:cs="Times New Roman"/>
          <w:sz w:val="28"/>
          <w:szCs w:val="28"/>
        </w:rPr>
        <w:t xml:space="preserve">пасажирських </w:t>
      </w:r>
      <w:r w:rsidR="00130ECF">
        <w:rPr>
          <w:rFonts w:ascii="Times New Roman" w:hAnsi="Times New Roman" w:cs="Times New Roman"/>
          <w:sz w:val="28"/>
          <w:szCs w:val="28"/>
        </w:rPr>
        <w:t>авіаперевезень</w:t>
      </w:r>
      <w:r w:rsidR="005411BE" w:rsidRPr="007A2070">
        <w:rPr>
          <w:rFonts w:ascii="Times New Roman" w:hAnsi="Times New Roman" w:cs="Times New Roman"/>
          <w:sz w:val="28"/>
          <w:szCs w:val="28"/>
        </w:rPr>
        <w:t xml:space="preserve"> було проаналізовано </w:t>
      </w:r>
      <w:r w:rsidR="00D37D1A" w:rsidRPr="007A2070">
        <w:rPr>
          <w:rFonts w:ascii="Times New Roman" w:hAnsi="Times New Roman" w:cs="Times New Roman"/>
          <w:sz w:val="28"/>
          <w:szCs w:val="28"/>
        </w:rPr>
        <w:t>предметну область. Описано головні тенденції та потреби. Також проаналізовано декілька продуктів аналогів. В результаті огляду аналогів було виявлено переваги та недоліки, які будуть братись до уваги при розробці програмного забезпечення.</w:t>
      </w:r>
    </w:p>
    <w:p w:rsidR="00445214" w:rsidRPr="007A2070" w:rsidRDefault="00445214" w:rsidP="00B950ED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</w:p>
    <w:p w:rsidR="00B950ED" w:rsidRPr="007A2070" w:rsidRDefault="00B950ED" w:rsidP="00B950ED">
      <w:pPr>
        <w:rPr>
          <w:sz w:val="28"/>
          <w:szCs w:val="28"/>
        </w:rPr>
      </w:pPr>
      <w:r w:rsidRPr="007A2070">
        <w:rPr>
          <w:sz w:val="28"/>
          <w:szCs w:val="28"/>
        </w:rPr>
        <w:br w:type="page"/>
      </w:r>
    </w:p>
    <w:p w:rsidR="00B950ED" w:rsidRPr="007A2070" w:rsidRDefault="00B950ED" w:rsidP="0006461C">
      <w:pPr>
        <w:pStyle w:val="Heading1"/>
        <w:spacing w:after="24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481706214"/>
      <w:r w:rsidRPr="007A207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Розділ 2. Постановка завдання для розробки </w:t>
      </w:r>
      <w:r w:rsidR="00BD3DB7" w:rsidRPr="007A2070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ограмного забезпечення для </w:t>
      </w:r>
      <w:bookmarkEnd w:id="17"/>
      <w:r w:rsidR="004C3113" w:rsidRPr="007A2070">
        <w:rPr>
          <w:rFonts w:ascii="Times New Roman" w:hAnsi="Times New Roman" w:cs="Times New Roman"/>
          <w:b/>
          <w:color w:val="auto"/>
          <w:sz w:val="28"/>
          <w:szCs w:val="28"/>
        </w:rPr>
        <w:t xml:space="preserve">моніторингу та планування </w:t>
      </w:r>
      <w:r w:rsidR="00A260B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асажирських </w:t>
      </w:r>
      <w:r w:rsidR="00130ECF">
        <w:rPr>
          <w:rFonts w:ascii="Times New Roman" w:hAnsi="Times New Roman" w:cs="Times New Roman"/>
          <w:b/>
          <w:color w:val="auto"/>
          <w:sz w:val="28"/>
          <w:szCs w:val="28"/>
        </w:rPr>
        <w:t>авіаперевезень</w:t>
      </w:r>
    </w:p>
    <w:p w:rsidR="00BD3DB7" w:rsidRPr="007A2070" w:rsidRDefault="00BD3DB7" w:rsidP="005E1408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389745052"/>
      <w:bookmarkStart w:id="19" w:name="_Toc453441989"/>
      <w:bookmarkStart w:id="20" w:name="_Toc481705516"/>
      <w:bookmarkStart w:id="21" w:name="_Toc481706215"/>
      <w:r w:rsidRPr="007A2070">
        <w:rPr>
          <w:rFonts w:ascii="Times New Roman" w:hAnsi="Times New Roman" w:cs="Times New Roman"/>
          <w:color w:val="auto"/>
          <w:sz w:val="28"/>
          <w:szCs w:val="28"/>
        </w:rPr>
        <w:t>2.1. Загальна постановка задачі</w:t>
      </w:r>
      <w:bookmarkEnd w:id="18"/>
      <w:bookmarkEnd w:id="19"/>
      <w:bookmarkEnd w:id="20"/>
      <w:bookmarkEnd w:id="21"/>
    </w:p>
    <w:p w:rsidR="00506603" w:rsidRPr="007A2070" w:rsidRDefault="004C3113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2" w:name="_Toc481705517"/>
      <w:bookmarkStart w:id="23" w:name="_Toc481706216"/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Завданням </w:t>
      </w:r>
      <w:r w:rsidR="00016981">
        <w:rPr>
          <w:rFonts w:ascii="Times New Roman" w:eastAsia="Times New Roman" w:hAnsi="Times New Roman" w:cs="Times New Roman"/>
          <w:sz w:val="28"/>
          <w:szCs w:val="28"/>
        </w:rPr>
        <w:t>бакалаврської кваліфікаційної роботи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 є створення програмного забезпечення для моніторингу та планування</w:t>
      </w:r>
      <w:r w:rsidR="00A260B9">
        <w:rPr>
          <w:rFonts w:ascii="Times New Roman" w:eastAsia="Times New Roman" w:hAnsi="Times New Roman" w:cs="Times New Roman"/>
          <w:sz w:val="28"/>
          <w:szCs w:val="28"/>
        </w:rPr>
        <w:t xml:space="preserve"> пасажирських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30ECF">
        <w:rPr>
          <w:rFonts w:ascii="Times New Roman" w:eastAsia="Times New Roman" w:hAnsi="Times New Roman" w:cs="Times New Roman"/>
          <w:sz w:val="28"/>
          <w:szCs w:val="28"/>
        </w:rPr>
        <w:t>авіаперевезень</w:t>
      </w:r>
      <w:r w:rsidR="00506603" w:rsidRPr="007A2070">
        <w:rPr>
          <w:rFonts w:ascii="Times New Roman" w:eastAsia="Times New Roman" w:hAnsi="Times New Roman" w:cs="Times New Roman"/>
          <w:sz w:val="28"/>
          <w:szCs w:val="28"/>
        </w:rPr>
        <w:t xml:space="preserve"> для авіакомпанії у вигляді веб сайту.</w:t>
      </w:r>
    </w:p>
    <w:p w:rsidR="00506603" w:rsidRPr="007A2070" w:rsidRDefault="00506603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Цей сайт суттєво зекономить час користувачів, так як їм не прийдеться стояти у величезних чергах для замовлення квитків, а також не потрібно дзвонити у службу підтримки для отримання докладної інформації.</w:t>
      </w:r>
    </w:p>
    <w:p w:rsidR="00506603" w:rsidRPr="007A2070" w:rsidRDefault="00506603" w:rsidP="00506603">
      <w:pPr>
        <w:spacing w:line="360" w:lineRule="auto"/>
        <w:ind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Основними можливостями веб сайту будуть: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Пошук авіарейсів.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Перегляд детальної інформації про авіарейс.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Бронювання або замовлення квитка на вибраний рейс.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Відслідковування статусу рейсу.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Реєстрація та авторизація в системі.</w:t>
      </w:r>
    </w:p>
    <w:p w:rsidR="00DB1212" w:rsidRPr="007A2070" w:rsidRDefault="00DB1212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Програмне забезпечення складатиметься з front-end(веб-браузер) та back-end(RESTfull API) частин.</w:t>
      </w:r>
    </w:p>
    <w:p w:rsidR="00DB1212" w:rsidRPr="007A2070" w:rsidRDefault="00DB1212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Front-end частина буде використовувати основні  веб-браузери та</w:t>
      </w:r>
      <w:r w:rsidR="007D4035" w:rsidRPr="007A2070">
        <w:rPr>
          <w:rFonts w:ascii="Times New Roman" w:eastAsia="Times New Roman" w:hAnsi="Times New Roman" w:cs="Times New Roman"/>
          <w:sz w:val="28"/>
          <w:szCs w:val="28"/>
        </w:rPr>
        <w:t>кі як: Google Chrome, Mozilla Firefox, та наступні технології: HTML5\CSS3, Java Script та фреймворк AngularJS</w:t>
      </w:r>
      <w:r w:rsidR="00174AA6">
        <w:rPr>
          <w:rFonts w:ascii="Times New Roman" w:eastAsia="Times New Roman" w:hAnsi="Times New Roman" w:cs="Times New Roman"/>
          <w:sz w:val="28"/>
          <w:szCs w:val="28"/>
          <w:lang w:val="en-US"/>
        </w:rPr>
        <w:t>[1]</w:t>
      </w:r>
      <w:r w:rsidR="007D4035" w:rsidRPr="007A207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C3113" w:rsidRPr="007A2070" w:rsidRDefault="007D4035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Back-end частина буде реалізована </w:t>
      </w:r>
      <w:r w:rsidR="004C3113" w:rsidRPr="007A20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>у вигляді RESTfull API</w:t>
      </w:r>
      <w:r w:rsidR="007A2070" w:rsidRPr="007A2070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 яке буде написано на об’єктно-орієнтованій мові C#. Для збереження даних слугуватиме MS SQL база даних.</w:t>
      </w:r>
    </w:p>
    <w:p w:rsidR="00C867F9" w:rsidRPr="007A2070" w:rsidRDefault="00C867F9" w:rsidP="00C867F9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2.2. </w:t>
      </w:r>
      <w:bookmarkStart w:id="24" w:name="_Toc387094375"/>
      <w:bookmarkStart w:id="25" w:name="_Toc387224266"/>
      <w:bookmarkStart w:id="26" w:name="_Toc389745053"/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Вибір </w:t>
      </w:r>
      <w:bookmarkEnd w:id="22"/>
      <w:bookmarkEnd w:id="23"/>
      <w:bookmarkEnd w:id="24"/>
      <w:bookmarkEnd w:id="25"/>
      <w:bookmarkEnd w:id="26"/>
      <w:r w:rsidR="001F6988" w:rsidRPr="007A2070">
        <w:rPr>
          <w:rFonts w:ascii="Times New Roman" w:hAnsi="Times New Roman" w:cs="Times New Roman"/>
          <w:color w:val="auto"/>
          <w:sz w:val="28"/>
          <w:szCs w:val="28"/>
        </w:rPr>
        <w:t>архітектури</w:t>
      </w:r>
    </w:p>
    <w:p w:rsidR="00EE37D7" w:rsidRPr="007A2070" w:rsidRDefault="001F6988" w:rsidP="001F6988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bookmarkStart w:id="27" w:name="_Toc191796380"/>
      <w:r w:rsidRPr="007A2070">
        <w:rPr>
          <w:rFonts w:ascii="Times New Roman" w:hAnsi="Times New Roman" w:cs="Times New Roman"/>
          <w:sz w:val="28"/>
          <w:szCs w:val="28"/>
        </w:rPr>
        <w:t>Для написання продукту буде використовуватись архітектура клієнт-сурвер.</w:t>
      </w:r>
    </w:p>
    <w:p w:rsidR="001F6988" w:rsidRPr="007A2070" w:rsidRDefault="001F6988" w:rsidP="001F6988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Архітектура клієнт-сервер є одним із архітектурних шаблонів програмного забезпечення та є домінуючою концепцією у створенні розподілених мережних </w:t>
      </w:r>
      <w:r w:rsidRPr="007A2070">
        <w:rPr>
          <w:rFonts w:ascii="Times New Roman" w:hAnsi="Times New Roman" w:cs="Times New Roman"/>
          <w:sz w:val="28"/>
          <w:szCs w:val="28"/>
        </w:rPr>
        <w:lastRenderedPageBreak/>
        <w:t>застосунків і передбачає взаємодію та обмін даними між ними. Вона передбачає такі основні компоненти:</w:t>
      </w:r>
    </w:p>
    <w:p w:rsidR="001F6988" w:rsidRPr="007A2070" w:rsidRDefault="001F6988" w:rsidP="003B5FBF">
      <w:pPr>
        <w:pStyle w:val="ListParagraph"/>
        <w:numPr>
          <w:ilvl w:val="0"/>
          <w:numId w:val="20"/>
        </w:numPr>
        <w:spacing w:before="240"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набір серверів, які надають інформацію або інші послуги програмам, які звертаються до них;</w:t>
      </w:r>
    </w:p>
    <w:p w:rsidR="001F6988" w:rsidRPr="007A2070" w:rsidRDefault="001F6988" w:rsidP="003B5FBF">
      <w:pPr>
        <w:pStyle w:val="ListParagraph"/>
        <w:numPr>
          <w:ilvl w:val="0"/>
          <w:numId w:val="20"/>
        </w:numPr>
        <w:spacing w:before="240"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набір клієнтів, які використовують сервіси, що надаються серверами;</w:t>
      </w:r>
    </w:p>
    <w:p w:rsidR="001F6988" w:rsidRDefault="001F6988" w:rsidP="003B5FBF">
      <w:pPr>
        <w:pStyle w:val="ListParagraph"/>
        <w:numPr>
          <w:ilvl w:val="0"/>
          <w:numId w:val="20"/>
        </w:numPr>
        <w:spacing w:before="240"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мережа, яка забезпечує взаємодію між клієнтами та серверами.</w:t>
      </w:r>
    </w:p>
    <w:p w:rsidR="001F6988" w:rsidRPr="007A2070" w:rsidRDefault="001F6988" w:rsidP="001F6988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Сервери є незалежними один від одного. Клієнти також функціонують паралельно і незалежно один від одного. Немає жорсткої прив'язки клієнтів до серверів. Більш ніж типовою є ситуація, коли один сервер одночасно обробляє запити від різних клієнтів; з іншого боку, клієнт може звертатися то до одного сервера, то до іншого. Клієнти мають знати про доступні сервери, але можуть не мати жодного уявлення про існування інших клієнтів.</w:t>
      </w:r>
    </w:p>
    <w:p w:rsidR="00B13FDF" w:rsidRPr="007A2070" w:rsidRDefault="00B13FDF" w:rsidP="00B13FDF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7A2070">
        <w:rPr>
          <w:rFonts w:ascii="Times New Roman" w:hAnsi="Times New Roman" w:cs="Times New Roman"/>
          <w:color w:val="auto"/>
          <w:sz w:val="28"/>
          <w:szCs w:val="28"/>
        </w:rPr>
        <w:t>2.3. Вибір програмних засобів</w:t>
      </w:r>
    </w:p>
    <w:p w:rsidR="00B13FDF" w:rsidRPr="007A2070" w:rsidRDefault="00B13FDF" w:rsidP="000A20CD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Для створення програмного продукту на серверній частині було обрано технологію .Net, середовище розробки Microsoft Visual Studio, мова C# та фреймворк </w:t>
      </w:r>
      <w:r w:rsidR="00174AA6">
        <w:rPr>
          <w:rFonts w:ascii="Times New Roman" w:hAnsi="Times New Roman" w:cs="Times New Roman"/>
          <w:sz w:val="28"/>
          <w:szCs w:val="28"/>
        </w:rPr>
        <w:t>ASP.NET Web API</w:t>
      </w:r>
      <w:r w:rsidRPr="007A2070">
        <w:rPr>
          <w:rFonts w:ascii="Times New Roman" w:hAnsi="Times New Roman" w:cs="Times New Roman"/>
          <w:sz w:val="28"/>
          <w:szCs w:val="28"/>
        </w:rPr>
        <w:t xml:space="preserve">. Також для маніпуляцією з базою даних використовуватиметься Entity Framework. </w:t>
      </w:r>
      <w:r w:rsidR="000A20CD" w:rsidRPr="007A2070">
        <w:rPr>
          <w:rFonts w:ascii="Times New Roman" w:eastAsia="Times New Roman" w:hAnsi="Times New Roman" w:cs="Times New Roman"/>
          <w:sz w:val="28"/>
          <w:szCs w:val="28"/>
        </w:rPr>
        <w:t>Для збереження даних слугуватиме MS SQL база даних.</w:t>
      </w:r>
    </w:p>
    <w:p w:rsidR="00B13FDF" w:rsidRDefault="000A20CD" w:rsidP="000A20CD">
      <w:pPr>
        <w:spacing w:before="240" w:line="360" w:lineRule="auto"/>
        <w:ind w:firstLine="70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На клієнтській було обрано такі технології як: </w:t>
      </w:r>
      <w:r w:rsidR="007A2070">
        <w:rPr>
          <w:rFonts w:ascii="Times New Roman" w:eastAsia="Times New Roman" w:hAnsi="Times New Roman" w:cs="Times New Roman"/>
          <w:sz w:val="28"/>
          <w:szCs w:val="28"/>
        </w:rPr>
        <w:t>HTML5\CSS3, Java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>Script,</w:t>
      </w:r>
      <w:r w:rsidR="007A2070" w:rsidRPr="007A2070">
        <w:rPr>
          <w:color w:val="000000"/>
          <w:sz w:val="28"/>
          <w:szCs w:val="28"/>
          <w:shd w:val="clear" w:color="auto" w:fill="FFFFFF"/>
        </w:rPr>
        <w:t xml:space="preserve"> Bootstrap</w:t>
      </w:r>
      <w:r w:rsidR="00174AA6">
        <w:rPr>
          <w:color w:val="000000"/>
          <w:sz w:val="28"/>
          <w:szCs w:val="28"/>
          <w:shd w:val="clear" w:color="auto" w:fill="FFFFFF"/>
          <w:lang w:val="en-US"/>
        </w:rPr>
        <w:t>[2]</w:t>
      </w:r>
      <w:r w:rsidR="007A2070" w:rsidRPr="002D631D">
        <w:rPr>
          <w:color w:val="000000"/>
          <w:sz w:val="28"/>
          <w:szCs w:val="28"/>
          <w:shd w:val="clear" w:color="auto" w:fill="FFFFFF"/>
        </w:rPr>
        <w:t>,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 фреймворк AngularJS та середовище розробки Web</w:t>
      </w:r>
      <w:r w:rsidR="007A2070" w:rsidRPr="007A20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>Storm.</w:t>
      </w:r>
    </w:p>
    <w:p w:rsidR="002F7FAC" w:rsidRP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t> .NET — програмна технологія, запропонована фірмою </w:t>
      </w:r>
      <w:hyperlink r:id="rId38" w:tooltip="Microsoft" w:history="1">
        <w:r w:rsidRPr="002F7FAC">
          <w:rPr>
            <w:rFonts w:ascii="Times New Roman" w:hAnsi="Times New Roman" w:cs="Times New Roman"/>
            <w:sz w:val="28"/>
            <w:szCs w:val="28"/>
          </w:rPr>
          <w:t>Microsoft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як платформа для створення як звичайних програм, так і </w:t>
      </w:r>
      <w:hyperlink r:id="rId39" w:tooltip="Веб-застосунок" w:history="1">
        <w:r w:rsidRPr="002F7FAC">
          <w:rPr>
            <w:rFonts w:ascii="Times New Roman" w:hAnsi="Times New Roman" w:cs="Times New Roman"/>
            <w:sz w:val="28"/>
            <w:szCs w:val="28"/>
          </w:rPr>
          <w:t>веб-застосунків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Багато в чому є продовженням ідей та принципів, покладених в технологію </w:t>
      </w:r>
      <w:hyperlink r:id="rId40" w:tooltip="Java" w:history="1">
        <w:r w:rsidRPr="002F7FAC">
          <w:rPr>
            <w:rFonts w:ascii="Times New Roman" w:hAnsi="Times New Roman" w:cs="Times New Roman"/>
            <w:sz w:val="28"/>
            <w:szCs w:val="28"/>
          </w:rPr>
          <w:t>Java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Одною з ідей .NET є сумісність служб, написаних різними </w:t>
      </w:r>
      <w:hyperlink r:id="rId41" w:tooltip="Мова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мовами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Хоча ця можливість рекламується Microsoft як перевага .NET, платформа Java має таку саму можливість.</w:t>
      </w:r>
    </w:p>
    <w:p w:rsidR="002F7FAC" w:rsidRP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t>Кожна </w:t>
      </w:r>
      <w:hyperlink r:id="rId42" w:tooltip="Бібліотека програм" w:history="1">
        <w:r w:rsidRPr="002F7FAC">
          <w:rPr>
            <w:rFonts w:ascii="Times New Roman" w:hAnsi="Times New Roman" w:cs="Times New Roman"/>
            <w:sz w:val="28"/>
            <w:szCs w:val="28"/>
          </w:rPr>
          <w:t>бібліотек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збірка) в .NET має свідчення про свою версію, що дозволяє усунути можливі конфлікти між різними версіями збірок.</w:t>
      </w:r>
    </w:p>
    <w:p w:rsidR="002F7FAC" w:rsidRP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lastRenderedPageBreak/>
        <w:t>.NET — </w:t>
      </w:r>
      <w:hyperlink r:id="rId43" w:tooltip="Крос-платформовість" w:history="1">
        <w:r w:rsidRPr="002F7FAC">
          <w:rPr>
            <w:rFonts w:ascii="Times New Roman" w:hAnsi="Times New Roman" w:cs="Times New Roman"/>
            <w:sz w:val="28"/>
            <w:szCs w:val="28"/>
          </w:rPr>
          <w:t>крос-платформов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технологія, в цей час існує реалізація для платформи </w:t>
      </w:r>
      <w:hyperlink r:id="rId44" w:tooltip="Microsoft Windows" w:history="1">
        <w:r w:rsidRPr="002F7FAC">
          <w:rPr>
            <w:rFonts w:ascii="Times New Roman" w:hAnsi="Times New Roman" w:cs="Times New Roman"/>
            <w:sz w:val="28"/>
            <w:szCs w:val="28"/>
          </w:rPr>
          <w:t>Microsoft Windows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 </w:t>
      </w:r>
      <w:hyperlink r:id="rId45" w:tooltip="FreeBSD" w:history="1">
        <w:r w:rsidRPr="002F7FAC">
          <w:rPr>
            <w:rFonts w:ascii="Times New Roman" w:hAnsi="Times New Roman" w:cs="Times New Roman"/>
            <w:sz w:val="28"/>
            <w:szCs w:val="28"/>
          </w:rPr>
          <w:t>FreeBSD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від Microsoft) і варіант технології для </w:t>
      </w:r>
      <w:hyperlink r:id="rId46" w:tooltip="Операційна система" w:history="1">
        <w:r w:rsidRPr="002F7FAC">
          <w:rPr>
            <w:rFonts w:ascii="Times New Roman" w:hAnsi="Times New Roman" w:cs="Times New Roman"/>
            <w:sz w:val="28"/>
            <w:szCs w:val="28"/>
          </w:rPr>
          <w:t>ОС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</w:t>
      </w:r>
      <w:hyperlink r:id="rId47" w:tooltip="GNU/Linux" w:history="1">
        <w:r w:rsidRPr="002F7FAC">
          <w:rPr>
            <w:rFonts w:ascii="Times New Roman" w:hAnsi="Times New Roman" w:cs="Times New Roman"/>
            <w:sz w:val="28"/>
            <w:szCs w:val="28"/>
          </w:rPr>
          <w:t>Linux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в проекті </w:t>
      </w:r>
      <w:hyperlink r:id="rId48" w:tooltip="Mono" w:history="1">
        <w:r w:rsidRPr="002F7FAC">
          <w:rPr>
            <w:rFonts w:ascii="Times New Roman" w:hAnsi="Times New Roman" w:cs="Times New Roman"/>
            <w:sz w:val="28"/>
            <w:szCs w:val="28"/>
          </w:rPr>
          <w:t>Mono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в рамках угоди між Microsoft з </w:t>
      </w:r>
      <w:hyperlink r:id="rId49" w:tooltip="Novell" w:history="1">
        <w:r w:rsidRPr="002F7FAC">
          <w:rPr>
            <w:rFonts w:ascii="Times New Roman" w:hAnsi="Times New Roman" w:cs="Times New Roman"/>
            <w:sz w:val="28"/>
            <w:szCs w:val="28"/>
          </w:rPr>
          <w:t>Novell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, DotGNU .</w:t>
      </w:r>
    </w:p>
    <w:p w:rsidR="002F7FAC" w:rsidRPr="00174AA6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F7FAC">
        <w:rPr>
          <w:rFonts w:ascii="Times New Roman" w:hAnsi="Times New Roman" w:cs="Times New Roman"/>
          <w:sz w:val="28"/>
          <w:szCs w:val="28"/>
        </w:rPr>
        <w:t>Захист авторських прав відноситься до створення середовищ виконання (CLR — </w:t>
      </w:r>
      <w:hyperlink r:id="rId50" w:tooltip="Common Language Runtime" w:history="1">
        <w:r w:rsidRPr="002F7FAC">
          <w:rPr>
            <w:rFonts w:ascii="Times New Roman" w:hAnsi="Times New Roman" w:cs="Times New Roman"/>
            <w:sz w:val="28"/>
            <w:szCs w:val="28"/>
          </w:rPr>
          <w:t>Common Language Runtime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 для програм .NET. Компілятори для .NET випускаються багатьма фірмами для різних мов вільно.</w:t>
      </w:r>
      <w:r w:rsidR="00174AA6">
        <w:rPr>
          <w:rFonts w:ascii="Times New Roman" w:hAnsi="Times New Roman" w:cs="Times New Roman"/>
          <w:sz w:val="28"/>
          <w:szCs w:val="28"/>
          <w:lang w:val="en-US"/>
        </w:rPr>
        <w:t xml:space="preserve"> [3-6]</w:t>
      </w:r>
    </w:p>
    <w:p w:rsidR="002F7FAC" w:rsidRP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t>JavaScript (JS) — динамічна, </w:t>
      </w:r>
      <w:hyperlink r:id="rId51" w:tooltip="Об'єктно-орієнтова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об'єктно-орієнтована</w:t>
        </w:r>
      </w:hyperlink>
      <w:r w:rsidR="00174AA6">
        <w:rPr>
          <w:lang w:val="en-US"/>
        </w:rPr>
        <w:t xml:space="preserve"> </w:t>
      </w:r>
      <w:hyperlink r:id="rId52" w:tooltip="Мова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мова програмування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Реалізація стандарту </w:t>
      </w:r>
      <w:hyperlink r:id="rId53" w:tooltip="ECMAScript" w:history="1">
        <w:r w:rsidRPr="002F7FAC">
          <w:rPr>
            <w:rFonts w:ascii="Times New Roman" w:hAnsi="Times New Roman" w:cs="Times New Roman"/>
            <w:sz w:val="28"/>
            <w:szCs w:val="28"/>
          </w:rPr>
          <w:t>ECMAScript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Найчастіше використовується як частина </w:t>
      </w:r>
      <w:hyperlink r:id="rId54" w:tooltip="Браузер" w:history="1">
        <w:r w:rsidRPr="002F7FAC">
          <w:rPr>
            <w:rFonts w:ascii="Times New Roman" w:hAnsi="Times New Roman" w:cs="Times New Roman"/>
            <w:sz w:val="28"/>
            <w:szCs w:val="28"/>
          </w:rPr>
          <w:t>браузер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 що надає можливість коду на стороні </w:t>
      </w:r>
      <w:hyperlink r:id="rId55" w:tooltip="Клієнт-серверна архітектура" w:history="1">
        <w:r w:rsidRPr="002F7FAC">
          <w:rPr>
            <w:rFonts w:ascii="Times New Roman" w:hAnsi="Times New Roman" w:cs="Times New Roman"/>
            <w:sz w:val="28"/>
            <w:szCs w:val="28"/>
          </w:rPr>
          <w:t>клієнт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такому, що виконується на пристрої кінцевого користувача) взаємодіяти з користувачем, керувати браузером, </w:t>
      </w:r>
      <w:hyperlink r:id="rId56" w:tooltip="AJAX" w:history="1">
        <w:r w:rsidRPr="002F7FAC">
          <w:rPr>
            <w:rFonts w:ascii="Times New Roman" w:hAnsi="Times New Roman" w:cs="Times New Roman"/>
            <w:sz w:val="28"/>
            <w:szCs w:val="28"/>
          </w:rPr>
          <w:t>асинхронно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обмінюватися даними з </w:t>
      </w:r>
      <w:hyperlink r:id="rId57" w:tooltip="Клієнт-серверна архітектура" w:history="1">
        <w:r w:rsidRPr="002F7FAC">
          <w:rPr>
            <w:rFonts w:ascii="Times New Roman" w:hAnsi="Times New Roman" w:cs="Times New Roman"/>
            <w:sz w:val="28"/>
            <w:szCs w:val="28"/>
          </w:rPr>
          <w:t>сервером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 змінювати </w:t>
      </w:r>
      <w:hyperlink r:id="rId58" w:tooltip="Об'єктна модель документа" w:history="1">
        <w:r w:rsidRPr="002F7FAC">
          <w:rPr>
            <w:rFonts w:ascii="Times New Roman" w:hAnsi="Times New Roman" w:cs="Times New Roman"/>
            <w:sz w:val="28"/>
            <w:szCs w:val="28"/>
          </w:rPr>
          <w:t>структур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та </w:t>
      </w:r>
      <w:hyperlink r:id="rId59" w:tooltip="Веб-дизайн" w:history="1">
        <w:r w:rsidRPr="002F7FAC">
          <w:rPr>
            <w:rFonts w:ascii="Times New Roman" w:hAnsi="Times New Roman" w:cs="Times New Roman"/>
            <w:sz w:val="28"/>
            <w:szCs w:val="28"/>
          </w:rPr>
          <w:t>зовнішній вигляд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</w:t>
      </w:r>
      <w:hyperlink r:id="rId60" w:tooltip="Веб-сторінка" w:history="1">
        <w:r w:rsidRPr="002F7FAC">
          <w:rPr>
            <w:rFonts w:ascii="Times New Roman" w:hAnsi="Times New Roman" w:cs="Times New Roman"/>
            <w:sz w:val="28"/>
            <w:szCs w:val="28"/>
          </w:rPr>
          <w:t>веб-сторінки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Мова JavaScript також використовується для </w:t>
      </w:r>
      <w:hyperlink r:id="rId61" w:tooltip="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програмування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на стороні сервера (подібно до таких мов програмування, як </w:t>
      </w:r>
      <w:hyperlink r:id="rId62" w:tooltip="Java" w:history="1">
        <w:r w:rsidRPr="002F7FAC">
          <w:rPr>
            <w:rFonts w:ascii="Times New Roman" w:hAnsi="Times New Roman" w:cs="Times New Roman"/>
            <w:sz w:val="28"/>
            <w:szCs w:val="28"/>
          </w:rPr>
          <w:t>Java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і </w:t>
      </w:r>
      <w:hyperlink r:id="rId63" w:tooltip="C Sharp" w:history="1">
        <w:r w:rsidRPr="002F7FAC">
          <w:rPr>
            <w:rFonts w:ascii="Times New Roman" w:hAnsi="Times New Roman" w:cs="Times New Roman"/>
            <w:sz w:val="28"/>
            <w:szCs w:val="28"/>
          </w:rPr>
          <w:t>C#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, розробки </w:t>
      </w:r>
      <w:hyperlink r:id="rId64" w:tooltip="Комп'ютерні ігри" w:history="1">
        <w:r w:rsidRPr="002F7FAC">
          <w:rPr>
            <w:rFonts w:ascii="Times New Roman" w:hAnsi="Times New Roman" w:cs="Times New Roman"/>
            <w:sz w:val="28"/>
            <w:szCs w:val="28"/>
          </w:rPr>
          <w:t>ігор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 стаціонарних та мобільних додатків, сценаріїв в прикладному </w:t>
      </w:r>
      <w:hyperlink r:id="rId65" w:tooltip="ПЗ" w:history="1">
        <w:r w:rsidRPr="002F7FAC">
          <w:rPr>
            <w:rFonts w:ascii="Times New Roman" w:hAnsi="Times New Roman" w:cs="Times New Roman"/>
            <w:sz w:val="28"/>
            <w:szCs w:val="28"/>
          </w:rPr>
          <w:t>ПЗ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наприклад, в програмах зі складу </w:t>
      </w:r>
      <w:hyperlink r:id="rId66" w:tooltip="Adobe Creative Suite" w:history="1">
        <w:r w:rsidRPr="002F7FAC">
          <w:rPr>
            <w:rFonts w:ascii="Times New Roman" w:hAnsi="Times New Roman" w:cs="Times New Roman"/>
            <w:sz w:val="28"/>
            <w:szCs w:val="28"/>
          </w:rPr>
          <w:t>Adobe Creative Suite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, всередині </w:t>
      </w:r>
      <w:hyperlink r:id="rId67" w:tooltip="PDF" w:history="1">
        <w:r w:rsidRPr="002F7FAC">
          <w:rPr>
            <w:rFonts w:ascii="Times New Roman" w:hAnsi="Times New Roman" w:cs="Times New Roman"/>
            <w:sz w:val="28"/>
            <w:szCs w:val="28"/>
          </w:rPr>
          <w:t>PDF</w:t>
        </w:r>
      </w:hyperlink>
      <w:r w:rsidRPr="002F7FAC">
        <w:rPr>
          <w:rFonts w:ascii="Times New Roman" w:hAnsi="Times New Roman" w:cs="Times New Roman"/>
          <w:sz w:val="28"/>
          <w:szCs w:val="28"/>
        </w:rPr>
        <w:t>-документів тощо.</w:t>
      </w:r>
    </w:p>
    <w:p w:rsidR="002F7FAC" w:rsidRPr="00174AA6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F7FAC">
        <w:rPr>
          <w:rFonts w:ascii="Times New Roman" w:hAnsi="Times New Roman" w:cs="Times New Roman"/>
          <w:sz w:val="28"/>
          <w:szCs w:val="28"/>
        </w:rPr>
        <w:t>JavaScript класифікують як </w:t>
      </w:r>
      <w:hyperlink r:id="rId68" w:tooltip="Прототип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прототипн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підмножина </w:t>
      </w:r>
      <w:hyperlink r:id="rId69" w:tooltip="Об'єктно-орієнтова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об'єктно-орієнтованої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, </w:t>
      </w:r>
      <w:hyperlink r:id="rId70" w:tooltip="Скриптова мова" w:history="1">
        <w:r w:rsidRPr="002F7FAC">
          <w:rPr>
            <w:rFonts w:ascii="Times New Roman" w:hAnsi="Times New Roman" w:cs="Times New Roman"/>
            <w:sz w:val="28"/>
            <w:szCs w:val="28"/>
          </w:rPr>
          <w:t>скриптову мов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програмування з динамічною типізацією. Окрім прототипної, JavaScript також частково підтримує інші парадигми програмування (</w:t>
      </w:r>
      <w:hyperlink r:id="rId71" w:tooltip="Імператив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імперативн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та частково </w:t>
      </w:r>
      <w:hyperlink r:id="rId72" w:tooltip="Функціональ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функціональн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 і деякі відповідні архітектурні властивості, зокрема: </w:t>
      </w:r>
      <w:hyperlink r:id="rId73" w:tooltip="Динамічна типізація" w:history="1">
        <w:r w:rsidRPr="002F7FAC">
          <w:rPr>
            <w:rFonts w:ascii="Times New Roman" w:hAnsi="Times New Roman" w:cs="Times New Roman"/>
            <w:sz w:val="28"/>
            <w:szCs w:val="28"/>
          </w:rPr>
          <w:t>динамічн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та </w:t>
      </w:r>
      <w:hyperlink r:id="rId74" w:tooltip="Слабка типізація (ще не написана)" w:history="1">
        <w:r w:rsidRPr="002F7FAC">
          <w:rPr>
            <w:rFonts w:ascii="Times New Roman" w:hAnsi="Times New Roman" w:cs="Times New Roman"/>
            <w:sz w:val="28"/>
            <w:szCs w:val="28"/>
          </w:rPr>
          <w:t>слабк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</w:t>
      </w:r>
      <w:hyperlink r:id="rId75" w:tooltip="Система типізації" w:history="1">
        <w:r w:rsidRPr="002F7FAC">
          <w:rPr>
            <w:rFonts w:ascii="Times New Roman" w:hAnsi="Times New Roman" w:cs="Times New Roman"/>
            <w:sz w:val="28"/>
            <w:szCs w:val="28"/>
          </w:rPr>
          <w:t>типізація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 автоматичне керування пам'яттю, прототипне </w:t>
      </w:r>
      <w:hyperlink r:id="rId76" w:tooltip="Наслідування (програмування)" w:history="1">
        <w:r w:rsidRPr="002F7FAC">
          <w:rPr>
            <w:rFonts w:ascii="Times New Roman" w:hAnsi="Times New Roman" w:cs="Times New Roman"/>
            <w:sz w:val="28"/>
            <w:szCs w:val="28"/>
          </w:rPr>
          <w:t>наслідування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 </w:t>
      </w:r>
      <w:hyperlink r:id="rId77" w:tooltip="Функція (програмування)" w:history="1">
        <w:r w:rsidRPr="002F7FAC">
          <w:rPr>
            <w:rFonts w:ascii="Times New Roman" w:hAnsi="Times New Roman" w:cs="Times New Roman"/>
            <w:sz w:val="28"/>
            <w:szCs w:val="28"/>
          </w:rPr>
          <w:t>функції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як </w:t>
      </w:r>
      <w:hyperlink r:id="rId78" w:tooltip="Об'єкт першого класу" w:history="1">
        <w:r w:rsidRPr="002F7FAC">
          <w:rPr>
            <w:rFonts w:ascii="Times New Roman" w:hAnsi="Times New Roman" w:cs="Times New Roman"/>
            <w:sz w:val="28"/>
            <w:szCs w:val="28"/>
          </w:rPr>
          <w:t>об'єкти першого клас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</w:t>
      </w:r>
      <w:r w:rsidR="00174AA6">
        <w:rPr>
          <w:rFonts w:ascii="Times New Roman" w:hAnsi="Times New Roman" w:cs="Times New Roman"/>
          <w:sz w:val="28"/>
          <w:szCs w:val="28"/>
          <w:lang w:val="en-US"/>
        </w:rPr>
        <w:t>[7]</w:t>
      </w:r>
    </w:p>
    <w:p w:rsidR="00AE7BE1" w:rsidRPr="00AE7BE1" w:rsidRDefault="00AE7BE1" w:rsidP="00AE7BE1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2.4</w:t>
      </w:r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r w:rsidRPr="00AE7BE1">
        <w:rPr>
          <w:rFonts w:ascii="Times New Roman" w:hAnsi="Times New Roman" w:cs="Times New Roman"/>
          <w:color w:val="auto"/>
          <w:sz w:val="28"/>
          <w:szCs w:val="28"/>
        </w:rPr>
        <w:t>Специфікація вимог до програмного продукту</w:t>
      </w:r>
    </w:p>
    <w:p w:rsidR="00AE7BE1" w:rsidRPr="00AE7BE1" w:rsidRDefault="00AE7BE1" w:rsidP="00AE7BE1">
      <w:pPr>
        <w:pStyle w:val="ListParagraph"/>
        <w:numPr>
          <w:ilvl w:val="0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0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7A2070" w:rsidRDefault="00AE7BE1" w:rsidP="00AE7BE1">
      <w:pPr>
        <w:pStyle w:val="ListParagraph"/>
        <w:numPr>
          <w:ilvl w:val="2"/>
          <w:numId w:val="9"/>
        </w:numPr>
        <w:spacing w:line="360" w:lineRule="auto"/>
        <w:ind w:left="504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Вступ</w:t>
      </w:r>
    </w:p>
    <w:p w:rsidR="00762D39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Призначення, мета</w:t>
      </w:r>
      <w:bookmarkEnd w:id="27"/>
    </w:p>
    <w:p w:rsidR="00762D39" w:rsidRPr="007A2070" w:rsidRDefault="009503ED" w:rsidP="000A20C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Призначення даного продукту – дати можливість</w:t>
      </w:r>
      <w:r w:rsidR="00EE37D7" w:rsidRPr="007A2070">
        <w:rPr>
          <w:rFonts w:ascii="Times New Roman" w:hAnsi="Times New Roman" w:cs="Times New Roman"/>
          <w:sz w:val="28"/>
          <w:szCs w:val="28"/>
        </w:rPr>
        <w:t xml:space="preserve"> користувачам </w:t>
      </w:r>
      <w:bookmarkStart w:id="28" w:name="_Toc191796381"/>
      <w:r w:rsidR="000A20CD" w:rsidRPr="007A2070">
        <w:rPr>
          <w:rFonts w:ascii="Times New Roman" w:hAnsi="Times New Roman" w:cs="Times New Roman"/>
          <w:sz w:val="28"/>
          <w:szCs w:val="28"/>
        </w:rPr>
        <w:t>моніторити та планувати авіарейси, тобто замовляти або бронювати квитки, а також відслідковувати статус рейсу.</w:t>
      </w:r>
    </w:p>
    <w:p w:rsidR="0079423B" w:rsidRPr="007A2070" w:rsidRDefault="000A20CD" w:rsidP="0079423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lastRenderedPageBreak/>
        <w:t xml:space="preserve">Мета – надати користувачеві інструмент </w:t>
      </w:r>
      <w:r w:rsidR="0079423B" w:rsidRPr="007A2070">
        <w:rPr>
          <w:rFonts w:ascii="Times New Roman" w:hAnsi="Times New Roman" w:cs="Times New Roman"/>
          <w:sz w:val="28"/>
          <w:szCs w:val="28"/>
        </w:rPr>
        <w:t>для пошуку та замовляти або бронювати квитків, а також відслідковувати статус рейсу.</w:t>
      </w:r>
    </w:p>
    <w:p w:rsidR="000A20CD" w:rsidRPr="007A2070" w:rsidRDefault="000A20CD" w:rsidP="000A20C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bookmarkStart w:id="29" w:name="_Toc191796382"/>
      <w:bookmarkEnd w:id="28"/>
      <w:r w:rsidRPr="007A2070">
        <w:rPr>
          <w:b/>
          <w:sz w:val="28"/>
          <w:szCs w:val="28"/>
        </w:rPr>
        <w:t>Загальний опис</w:t>
      </w:r>
      <w:bookmarkStart w:id="30" w:name="_Toc191796384"/>
      <w:bookmarkEnd w:id="29"/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Характеристики продукту</w:t>
      </w:r>
      <w:bookmarkEnd w:id="30"/>
    </w:p>
    <w:p w:rsidR="009503ED" w:rsidRPr="007A2070" w:rsidRDefault="009503ED" w:rsidP="0079423B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Функції, що будуть реалізовані у програмі: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Пошук авіарейсів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Перегляд детальної інформації про авіарейс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Бронювання або замовлення квитка на вибраний рейс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Редагування даних в особистому кабінеті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Відслідковування статусу рейсу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Реєстрація та авторизація в системі.</w:t>
      </w:r>
    </w:p>
    <w:p w:rsidR="009503ED" w:rsidRDefault="000327FD" w:rsidP="000327FD">
      <w:pPr>
        <w:spacing w:before="240" w:line="360" w:lineRule="auto"/>
        <w:ind w:firstLine="706"/>
        <w:jc w:val="center"/>
      </w:pPr>
      <w:r w:rsidRPr="007A2070">
        <w:object w:dxaOrig="10081" w:dyaOrig="10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358.5pt" o:ole="">
            <v:imagedata r:id="rId79" o:title=""/>
          </v:shape>
          <o:OLEObject Type="Embed" ProgID="Visio.Drawing.15" ShapeID="_x0000_i1025" DrawAspect="Content" ObjectID="_1556057778" r:id="rId80"/>
        </w:object>
      </w:r>
    </w:p>
    <w:p w:rsidR="000327FD" w:rsidRPr="007A2070" w:rsidRDefault="00DD37D4" w:rsidP="000327FD">
      <w:pPr>
        <w:spacing w:before="240" w:line="360" w:lineRule="auto"/>
        <w:ind w:firstLine="70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ис. </w:t>
      </w:r>
      <w:r w:rsidR="000327FD">
        <w:rPr>
          <w:rFonts w:ascii="Times New Roman" w:hAnsi="Times New Roman" w:cs="Times New Roman"/>
          <w:noProof/>
          <w:sz w:val="28"/>
          <w:szCs w:val="28"/>
        </w:rPr>
        <w:t>2.4.1</w:t>
      </w:r>
      <w:r w:rsidR="000327FD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0327FD" w:rsidRPr="007A2070">
        <w:rPr>
          <w:rFonts w:ascii="Times New Roman" w:hAnsi="Times New Roman" w:cs="Times New Roman"/>
          <w:sz w:val="28"/>
        </w:rPr>
        <w:t>UML діаграма варіантів використання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31" w:name="_Toc191796385"/>
      <w:r w:rsidRPr="007A2070">
        <w:rPr>
          <w:b/>
          <w:sz w:val="28"/>
          <w:szCs w:val="28"/>
        </w:rPr>
        <w:lastRenderedPageBreak/>
        <w:t>Класи користувачів та їх характеристики</w:t>
      </w:r>
      <w:bookmarkEnd w:id="31"/>
    </w:p>
    <w:tbl>
      <w:tblPr>
        <w:tblW w:w="10177" w:type="dxa"/>
        <w:tblInd w:w="-368" w:type="dxa"/>
        <w:tblLayout w:type="fixed"/>
        <w:tblLook w:val="0400" w:firstRow="0" w:lastRow="0" w:firstColumn="0" w:lastColumn="0" w:noHBand="0" w:noVBand="1"/>
      </w:tblPr>
      <w:tblGrid>
        <w:gridCol w:w="4687"/>
        <w:gridCol w:w="5490"/>
      </w:tblGrid>
      <w:tr w:rsidR="0079423B" w:rsidRPr="007A2070" w:rsidTr="00A04F93">
        <w:tc>
          <w:tcPr>
            <w:tcW w:w="4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numPr>
                <w:ilvl w:val="0"/>
                <w:numId w:val="24"/>
              </w:numPr>
              <w:spacing w:after="0" w:line="240" w:lineRule="auto"/>
              <w:ind w:left="705" w:hanging="360"/>
              <w:contextualSpacing/>
              <w:rPr>
                <w:rFonts w:ascii="Times New Roman" w:eastAsia="Times New Roman" w:hAnsi="Times New Roman" w:cs="Times New Roman"/>
                <w:sz w:val="28"/>
              </w:rPr>
            </w:pPr>
            <w:bookmarkStart w:id="32" w:name="_Toc191796386"/>
            <w:r w:rsidRPr="007A2070">
              <w:rPr>
                <w:rFonts w:ascii="Times New Roman" w:eastAsia="Times New Roman" w:hAnsi="Times New Roman" w:cs="Times New Roman"/>
                <w:sz w:val="28"/>
              </w:rPr>
              <w:t>Зареєстрований користувач – це користувач, який є зареєстрованим в системі.</w:t>
            </w:r>
          </w:p>
        </w:tc>
        <w:tc>
          <w:tcPr>
            <w:tcW w:w="54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ошук рейсів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ерегляд інформації про рейс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Замовлення або бронювання квитків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Відслідковування статусу рейсів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Зміна персональної інформації.</w:t>
            </w:r>
          </w:p>
        </w:tc>
      </w:tr>
      <w:tr w:rsidR="0079423B" w:rsidRPr="007A2070" w:rsidTr="00A04F93">
        <w:tc>
          <w:tcPr>
            <w:tcW w:w="4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numPr>
                <w:ilvl w:val="0"/>
                <w:numId w:val="24"/>
              </w:numPr>
              <w:spacing w:after="0" w:line="240" w:lineRule="auto"/>
              <w:ind w:left="712" w:hanging="367"/>
              <w:contextualSpacing/>
              <w:rPr>
                <w:rFonts w:ascii="Times New Roman" w:hAnsi="Times New Roman" w:cs="Times New Roman"/>
                <w:sz w:val="28"/>
              </w:rPr>
            </w:pPr>
            <w:r w:rsidRPr="007A2070">
              <w:rPr>
                <w:rFonts w:ascii="Times New Roman" w:eastAsia="Times New Roman" w:hAnsi="Times New Roman" w:cs="Times New Roman"/>
                <w:sz w:val="28"/>
              </w:rPr>
              <w:t>Адміністратор – це користувач, який є зареєстрованим в системі та має найбільші права в системі</w:t>
            </w:r>
          </w:p>
        </w:tc>
        <w:tc>
          <w:tcPr>
            <w:tcW w:w="54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ошук рейсів.</w:t>
            </w:r>
          </w:p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ерегляд інформації про рейс.</w:t>
            </w:r>
          </w:p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Замовлення або бронювання квитків.</w:t>
            </w:r>
          </w:p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Відслідковування статусу рейсів.</w:t>
            </w:r>
          </w:p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Зміна персональної інформації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 xml:space="preserve">Відслідковування </w:t>
            </w:r>
            <w:r w:rsidR="00565B44" w:rsidRPr="007A2070">
              <w:rPr>
                <w:sz w:val="28"/>
              </w:rPr>
              <w:t xml:space="preserve">та зміна </w:t>
            </w:r>
            <w:r w:rsidRPr="007A2070">
              <w:rPr>
                <w:sz w:val="28"/>
              </w:rPr>
              <w:t>статусу рейсів.</w:t>
            </w:r>
          </w:p>
          <w:p w:rsidR="0079423B" w:rsidRPr="007A2070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Редагування рейсів.</w:t>
            </w:r>
          </w:p>
        </w:tc>
      </w:tr>
      <w:tr w:rsidR="0079423B" w:rsidRPr="007A2070" w:rsidTr="00A04F93">
        <w:tc>
          <w:tcPr>
            <w:tcW w:w="4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numPr>
                <w:ilvl w:val="0"/>
                <w:numId w:val="24"/>
              </w:numPr>
              <w:spacing w:after="0" w:line="240" w:lineRule="auto"/>
              <w:ind w:left="712" w:right="-105" w:hanging="367"/>
              <w:contextualSpacing/>
              <w:rPr>
                <w:rFonts w:ascii="Times New Roman" w:eastAsia="Times New Roman" w:hAnsi="Times New Roman" w:cs="Times New Roman"/>
                <w:sz w:val="28"/>
              </w:rPr>
            </w:pPr>
            <w:r w:rsidRPr="007A2070">
              <w:rPr>
                <w:rFonts w:ascii="Times New Roman" w:eastAsia="Times New Roman" w:hAnsi="Times New Roman" w:cs="Times New Roman"/>
                <w:sz w:val="28"/>
              </w:rPr>
              <w:t>Незареєстрований користувач – це користувач, який не є зареєстрованим в системі.</w:t>
            </w:r>
          </w:p>
        </w:tc>
        <w:tc>
          <w:tcPr>
            <w:tcW w:w="54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pStyle w:val="ListParagraph"/>
              <w:numPr>
                <w:ilvl w:val="0"/>
                <w:numId w:val="26"/>
              </w:numPr>
              <w:rPr>
                <w:sz w:val="28"/>
              </w:rPr>
            </w:pPr>
            <w:r w:rsidRPr="007A2070">
              <w:rPr>
                <w:sz w:val="28"/>
              </w:rPr>
              <w:t>Реєстрація в системі.</w:t>
            </w:r>
          </w:p>
          <w:p w:rsidR="00565B44" w:rsidRPr="007A2070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ошук рейсів.</w:t>
            </w:r>
          </w:p>
          <w:p w:rsidR="00565B44" w:rsidRPr="007A2070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ерегляд інформації про рейс.</w:t>
            </w:r>
          </w:p>
          <w:p w:rsidR="0079423B" w:rsidRPr="007A2070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Відслідковування статусу рейсів.</w:t>
            </w:r>
          </w:p>
        </w:tc>
      </w:tr>
    </w:tbl>
    <w:p w:rsidR="006D0DF6" w:rsidRDefault="006D0DF6" w:rsidP="006D0DF6">
      <w:pPr>
        <w:pStyle w:val="ListParagraph"/>
        <w:spacing w:line="360" w:lineRule="auto"/>
        <w:ind w:left="709"/>
        <w:rPr>
          <w:b/>
          <w:sz w:val="28"/>
          <w:szCs w:val="28"/>
        </w:rPr>
      </w:pP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Середовище функціонування</w:t>
      </w:r>
      <w:bookmarkEnd w:id="32"/>
    </w:p>
    <w:p w:rsidR="00565B44" w:rsidRPr="007A2070" w:rsidRDefault="00565B44" w:rsidP="00565B44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33" w:name="_Toc191796390"/>
      <w:bookmarkStart w:id="34" w:name="_Toc439994682"/>
      <w:r w:rsidRPr="007A2070">
        <w:rPr>
          <w:rFonts w:ascii="Times New Roman" w:eastAsia="Times New Roman" w:hAnsi="Times New Roman" w:cs="Times New Roman"/>
          <w:sz w:val="28"/>
          <w:szCs w:val="28"/>
        </w:rPr>
        <w:t>Програмний продукт передбачає такі апаратні та програмні вимоги до пристрою:</w:t>
      </w:r>
    </w:p>
    <w:p w:rsidR="00565B44" w:rsidRPr="007A2070" w:rsidRDefault="00565B44" w:rsidP="003B5FBF">
      <w:pPr>
        <w:pStyle w:val="a"/>
        <w:numPr>
          <w:ilvl w:val="0"/>
          <w:numId w:val="28"/>
        </w:numPr>
      </w:pPr>
      <w:r w:rsidRPr="007A2070">
        <w:t>Браузери: Google Chrome, Mozilla Firefox;</w:t>
      </w:r>
    </w:p>
    <w:p w:rsidR="00565B44" w:rsidRPr="007A2070" w:rsidRDefault="00565B44" w:rsidP="003B5FBF">
      <w:pPr>
        <w:pStyle w:val="a"/>
        <w:numPr>
          <w:ilvl w:val="0"/>
          <w:numId w:val="28"/>
        </w:numPr>
      </w:pPr>
      <w:r w:rsidRPr="007A2070">
        <w:t>Наявність підключення до мережі Internet.</w:t>
      </w:r>
    </w:p>
    <w:p w:rsidR="009503ED" w:rsidRPr="007A2070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Характеристики системи</w:t>
      </w:r>
      <w:bookmarkEnd w:id="33"/>
    </w:p>
    <w:p w:rsidR="009503ED" w:rsidRPr="007A2070" w:rsidRDefault="00BC23F9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Пошук рейсів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9C06C9" w:rsidRPr="007A2070" w:rsidRDefault="00BC23F9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В</w:t>
      </w:r>
      <w:r w:rsidR="009C06C9" w:rsidRPr="007A2070">
        <w:rPr>
          <w:sz w:val="28"/>
          <w:szCs w:val="28"/>
        </w:rPr>
        <w:t xml:space="preserve">ідображення списку </w:t>
      </w:r>
      <w:r w:rsidR="00B81B14" w:rsidRPr="007A2070">
        <w:rPr>
          <w:sz w:val="28"/>
          <w:szCs w:val="28"/>
        </w:rPr>
        <w:t>за вибраними параметрами(дата, пункт відправлення, пункт</w:t>
      </w:r>
      <w:r w:rsidRPr="007A2070">
        <w:rPr>
          <w:sz w:val="28"/>
          <w:szCs w:val="28"/>
        </w:rPr>
        <w:t xml:space="preserve"> прибуття і т.д.)</w:t>
      </w:r>
      <w:r w:rsidR="009C06C9" w:rsidRPr="007A2070">
        <w:rPr>
          <w:sz w:val="28"/>
          <w:szCs w:val="28"/>
        </w:rPr>
        <w:t xml:space="preserve"> для</w:t>
      </w:r>
      <w:r w:rsidRPr="007A2070">
        <w:rPr>
          <w:sz w:val="28"/>
          <w:szCs w:val="28"/>
        </w:rPr>
        <w:t xml:space="preserve"> подальшого замовлення квитка</w:t>
      </w:r>
      <w:r w:rsidR="009C06C9" w:rsidRPr="007A2070">
        <w:rPr>
          <w:sz w:val="28"/>
          <w:szCs w:val="28"/>
        </w:rPr>
        <w:t>.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високи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BC23F9" w:rsidRPr="007A2070" w:rsidRDefault="00BC23F9" w:rsidP="00A74187">
      <w:pPr>
        <w:pStyle w:val="ListParagraph"/>
        <w:numPr>
          <w:ilvl w:val="1"/>
          <w:numId w:val="1"/>
        </w:numPr>
        <w:spacing w:line="360" w:lineRule="auto"/>
        <w:ind w:left="1080"/>
        <w:rPr>
          <w:sz w:val="28"/>
          <w:szCs w:val="28"/>
        </w:rPr>
      </w:pPr>
      <w:r w:rsidRPr="007A2070">
        <w:rPr>
          <w:sz w:val="28"/>
          <w:szCs w:val="28"/>
        </w:rPr>
        <w:t>Відкриття</w:t>
      </w:r>
      <w:r w:rsidR="00A14C9D" w:rsidRPr="007A2070">
        <w:rPr>
          <w:sz w:val="28"/>
          <w:szCs w:val="28"/>
        </w:rPr>
        <w:t xml:space="preserve"> </w:t>
      </w:r>
      <w:r w:rsidRPr="007A2070">
        <w:rPr>
          <w:sz w:val="28"/>
          <w:szCs w:val="28"/>
        </w:rPr>
        <w:t>головної сторінки.</w:t>
      </w:r>
    </w:p>
    <w:p w:rsidR="009503ED" w:rsidRPr="007A2070" w:rsidRDefault="00BC23F9" w:rsidP="00A74187">
      <w:pPr>
        <w:pStyle w:val="ListParagraph"/>
        <w:numPr>
          <w:ilvl w:val="1"/>
          <w:numId w:val="1"/>
        </w:numPr>
        <w:spacing w:line="360" w:lineRule="auto"/>
        <w:ind w:left="1080"/>
        <w:rPr>
          <w:sz w:val="28"/>
          <w:szCs w:val="28"/>
        </w:rPr>
      </w:pPr>
      <w:r w:rsidRPr="007A2070">
        <w:rPr>
          <w:sz w:val="28"/>
          <w:szCs w:val="28"/>
        </w:rPr>
        <w:t>Користувач вводить дані для пошуку рейсів</w:t>
      </w:r>
      <w:r w:rsidR="00A14C9D" w:rsidRPr="007A2070">
        <w:rPr>
          <w:sz w:val="28"/>
          <w:szCs w:val="28"/>
        </w:rPr>
        <w:t xml:space="preserve"> </w:t>
      </w:r>
      <w:r w:rsidRPr="007A2070">
        <w:rPr>
          <w:sz w:val="28"/>
          <w:szCs w:val="28"/>
        </w:rPr>
        <w:t>та натискає</w:t>
      </w:r>
      <w:r w:rsidR="00A14C9D" w:rsidRPr="007A2070">
        <w:rPr>
          <w:sz w:val="28"/>
          <w:szCs w:val="28"/>
        </w:rPr>
        <w:t xml:space="preserve"> кнопку «</w:t>
      </w:r>
      <w:r w:rsidRPr="007A2070">
        <w:rPr>
          <w:sz w:val="28"/>
          <w:szCs w:val="28"/>
        </w:rPr>
        <w:t>Пошук</w:t>
      </w:r>
      <w:r w:rsidR="00A14C9D" w:rsidRPr="007A2070">
        <w:rPr>
          <w:sz w:val="28"/>
          <w:szCs w:val="28"/>
        </w:rPr>
        <w:t>»</w:t>
      </w:r>
      <w:r w:rsidR="003910B2" w:rsidRPr="007A2070">
        <w:rPr>
          <w:sz w:val="28"/>
          <w:szCs w:val="28"/>
        </w:rPr>
        <w:t>.</w:t>
      </w:r>
    </w:p>
    <w:p w:rsidR="00A14C9D" w:rsidRPr="007A2070" w:rsidRDefault="00A14C9D" w:rsidP="00A74187">
      <w:pPr>
        <w:pStyle w:val="ListParagraph"/>
        <w:numPr>
          <w:ilvl w:val="1"/>
          <w:numId w:val="1"/>
        </w:numPr>
        <w:spacing w:line="360" w:lineRule="auto"/>
        <w:ind w:left="1080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 xml:space="preserve">Перехід на сторінку з завантаженим списком </w:t>
      </w:r>
      <w:r w:rsidR="00BC23F9" w:rsidRPr="007A2070">
        <w:rPr>
          <w:sz w:val="28"/>
          <w:szCs w:val="28"/>
        </w:rPr>
        <w:t>усіх можливих рейсів для заданих параметрів</w:t>
      </w:r>
      <w:r w:rsidR="003910B2" w:rsidRPr="007A2070">
        <w:rPr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9503ED" w:rsidRPr="007A2070" w:rsidRDefault="00A14C9D" w:rsidP="0006461C">
      <w:pPr>
        <w:pStyle w:val="ListParagraph"/>
        <w:spacing w:line="360" w:lineRule="auto"/>
        <w:ind w:firstLine="11"/>
        <w:rPr>
          <w:sz w:val="28"/>
          <w:szCs w:val="28"/>
        </w:rPr>
      </w:pPr>
      <w:r w:rsidRPr="007A2070">
        <w:rPr>
          <w:sz w:val="28"/>
          <w:szCs w:val="28"/>
        </w:rPr>
        <w:t>REQ-</w:t>
      </w:r>
      <w:r w:rsidR="009503ED" w:rsidRPr="007A2070">
        <w:rPr>
          <w:sz w:val="28"/>
          <w:szCs w:val="28"/>
        </w:rPr>
        <w:t>1: Завантаження списку доступних</w:t>
      </w:r>
      <w:r w:rsidR="00BC23F9" w:rsidRPr="007A2070">
        <w:rPr>
          <w:sz w:val="28"/>
          <w:szCs w:val="28"/>
        </w:rPr>
        <w:t xml:space="preserve"> рейсів</w:t>
      </w:r>
      <w:r w:rsidR="00115852" w:rsidRPr="007A2070">
        <w:rPr>
          <w:sz w:val="28"/>
          <w:szCs w:val="28"/>
        </w:rPr>
        <w:t>.</w:t>
      </w:r>
    </w:p>
    <w:p w:rsidR="00BC23F9" w:rsidRPr="007A2070" w:rsidRDefault="00BC23F9" w:rsidP="00BC23F9">
      <w:pPr>
        <w:pStyle w:val="ListParagraph"/>
        <w:spacing w:line="360" w:lineRule="auto"/>
        <w:ind w:firstLine="11"/>
        <w:rPr>
          <w:sz w:val="28"/>
          <w:szCs w:val="28"/>
        </w:rPr>
      </w:pPr>
      <w:r w:rsidRPr="007A2070">
        <w:rPr>
          <w:sz w:val="28"/>
          <w:szCs w:val="28"/>
        </w:rPr>
        <w:t>REQ-2: Усі поля повинні бути заповнені.</w:t>
      </w:r>
    </w:p>
    <w:p w:rsidR="009503ED" w:rsidRPr="007A2070" w:rsidRDefault="00115852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П</w:t>
      </w:r>
      <w:r w:rsidR="00BC23F9" w:rsidRPr="007A2070">
        <w:rPr>
          <w:b/>
          <w:sz w:val="28"/>
          <w:szCs w:val="28"/>
        </w:rPr>
        <w:t>ререгляд детальної інформації про рейс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9503ED" w:rsidRPr="007A2070" w:rsidRDefault="00BC23F9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ісля пошуку рейсів користувач вибирає конкретний рейс для перегляду додаткової інформації</w:t>
      </w:r>
      <w:r w:rsidR="009503ED" w:rsidRPr="007A2070">
        <w:rPr>
          <w:sz w:val="28"/>
          <w:szCs w:val="28"/>
        </w:rPr>
        <w:t>.</w:t>
      </w:r>
    </w:p>
    <w:p w:rsidR="00BC23F9" w:rsidRPr="007A2070" w:rsidRDefault="00BC23F9" w:rsidP="00BC23F9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середні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115852" w:rsidRPr="007A2070" w:rsidRDefault="00BC23F9" w:rsidP="003B5FBF">
      <w:pPr>
        <w:pStyle w:val="ListParagraph"/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Після пошуку рейсів кориситувач вибирає бажаний рейс клікнувши на посилання «Детальніше»</w:t>
      </w:r>
      <w:r w:rsidR="003910B2" w:rsidRPr="007A2070">
        <w:rPr>
          <w:sz w:val="28"/>
          <w:szCs w:val="28"/>
        </w:rPr>
        <w:t>.</w:t>
      </w:r>
    </w:p>
    <w:p w:rsidR="00115852" w:rsidRPr="007A2070" w:rsidRDefault="00E7676F" w:rsidP="003B5FBF">
      <w:pPr>
        <w:pStyle w:val="ListParagraph"/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переглядає детальну інформацію </w:t>
      </w:r>
    </w:p>
    <w:p w:rsidR="009503ED" w:rsidRPr="007A2070" w:rsidRDefault="00E7676F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Реєстрація в системі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AE370B" w:rsidRPr="007A2070" w:rsidRDefault="00AE370B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реєструється у системі для отримання додаткової функціональності.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високи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9503ED" w:rsidRPr="007A2070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ерехід на сторінку реєстрації клікнувши на посилання «Реєстрація» у верхній панелі.</w:t>
      </w:r>
    </w:p>
    <w:p w:rsidR="003910B2" w:rsidRPr="007A2070" w:rsidRDefault="003910B2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</w:t>
      </w:r>
      <w:r w:rsidR="00AE370B" w:rsidRPr="007A2070">
        <w:rPr>
          <w:sz w:val="28"/>
          <w:szCs w:val="28"/>
        </w:rPr>
        <w:t xml:space="preserve"> заповнює усі поля</w:t>
      </w:r>
      <w:r w:rsidRPr="007A2070">
        <w:rPr>
          <w:sz w:val="28"/>
          <w:szCs w:val="28"/>
        </w:rPr>
        <w:t>.</w:t>
      </w:r>
    </w:p>
    <w:p w:rsidR="00AE370B" w:rsidRPr="007A2070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ограма перевіряє введені дані.</w:t>
      </w:r>
    </w:p>
    <w:p w:rsidR="00AE370B" w:rsidRPr="007A2070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У разі неправильних даних виводиться відповідне повідомлення. </w:t>
      </w:r>
    </w:p>
    <w:p w:rsidR="00AE370B" w:rsidRPr="007A2070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Система відображає результат реєстрації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9503ED" w:rsidRPr="007A2070" w:rsidRDefault="003910B2" w:rsidP="0006461C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</w:t>
      </w:r>
      <w:r w:rsidR="009503ED" w:rsidRPr="007A2070">
        <w:rPr>
          <w:sz w:val="28"/>
          <w:szCs w:val="28"/>
        </w:rPr>
        <w:t xml:space="preserve">1: </w:t>
      </w:r>
      <w:r w:rsidR="00AE370B" w:rsidRPr="007A2070">
        <w:rPr>
          <w:sz w:val="28"/>
          <w:szCs w:val="28"/>
        </w:rPr>
        <w:t>Усі обов’язкові поля повинні бути заповненні.</w:t>
      </w:r>
    </w:p>
    <w:p w:rsidR="009503ED" w:rsidRPr="007A2070" w:rsidRDefault="00AE370B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Вхід в систему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9503ED" w:rsidRPr="007A2070" w:rsidRDefault="00AE370B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>Вхід користувача в систему та надання відповідних прав.</w:t>
      </w:r>
    </w:p>
    <w:p w:rsidR="00AE370B" w:rsidRPr="007A2070" w:rsidRDefault="00AE370B" w:rsidP="00AE37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високи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AE370B" w:rsidRPr="007A2070" w:rsidRDefault="00AE370B" w:rsidP="003B5FBF">
      <w:pPr>
        <w:pStyle w:val="ListParagraph"/>
        <w:numPr>
          <w:ilvl w:val="0"/>
          <w:numId w:val="12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ерехід на сторінку реєстрації клікнувши на посилання «Вхід» у верхній панелі.</w:t>
      </w:r>
    </w:p>
    <w:p w:rsidR="003910B2" w:rsidRPr="007A2070" w:rsidRDefault="003910B2" w:rsidP="003B5FBF">
      <w:pPr>
        <w:pStyle w:val="ListParagraph"/>
        <w:numPr>
          <w:ilvl w:val="0"/>
          <w:numId w:val="12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</w:t>
      </w:r>
      <w:r w:rsidR="00AE370B" w:rsidRPr="007A2070">
        <w:rPr>
          <w:sz w:val="28"/>
          <w:szCs w:val="28"/>
        </w:rPr>
        <w:t>вводить email та пароль.</w:t>
      </w:r>
    </w:p>
    <w:p w:rsidR="00AE370B" w:rsidRPr="007A2070" w:rsidRDefault="00AE370B" w:rsidP="003B5FBF">
      <w:pPr>
        <w:pStyle w:val="ListParagraph"/>
        <w:numPr>
          <w:ilvl w:val="0"/>
          <w:numId w:val="12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Користувач натискає кнопку «Вхід»</w:t>
      </w:r>
    </w:p>
    <w:p w:rsidR="00AE370B" w:rsidRPr="007A2070" w:rsidRDefault="00AE370B" w:rsidP="003B5FBF">
      <w:pPr>
        <w:pStyle w:val="ListParagraph"/>
        <w:numPr>
          <w:ilvl w:val="0"/>
          <w:numId w:val="12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Система повідомляє про результат входу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9503ED" w:rsidRPr="007A2070" w:rsidRDefault="003910B2" w:rsidP="0006461C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</w:t>
      </w:r>
      <w:r w:rsidR="009503ED" w:rsidRPr="007A2070">
        <w:rPr>
          <w:sz w:val="28"/>
          <w:szCs w:val="28"/>
        </w:rPr>
        <w:t>1:</w:t>
      </w:r>
      <w:r w:rsidR="00AE370B" w:rsidRPr="007A2070">
        <w:rPr>
          <w:sz w:val="28"/>
          <w:szCs w:val="28"/>
        </w:rPr>
        <w:t xml:space="preserve"> Усі поля повинні бути заповнені</w:t>
      </w:r>
      <w:r w:rsidRPr="007A2070">
        <w:rPr>
          <w:sz w:val="28"/>
          <w:szCs w:val="28"/>
        </w:rPr>
        <w:t>.</w:t>
      </w:r>
    </w:p>
    <w:p w:rsidR="009503ED" w:rsidRPr="007A2070" w:rsidRDefault="005F1DCA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Редагування особистого кабінету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5F1DCA" w:rsidRPr="007A2070" w:rsidRDefault="003910B2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має можливість </w:t>
      </w:r>
      <w:r w:rsidR="005F1DCA" w:rsidRPr="007A2070">
        <w:rPr>
          <w:sz w:val="28"/>
          <w:szCs w:val="28"/>
        </w:rPr>
        <w:t>редагувати особисті дані.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5F1DCA" w:rsidRPr="007A2070">
        <w:rPr>
          <w:sz w:val="28"/>
          <w:szCs w:val="28"/>
        </w:rPr>
        <w:t>низький</w:t>
      </w:r>
      <w:r w:rsidRPr="007A2070">
        <w:rPr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9503ED" w:rsidRPr="007A2070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повинен увійти в систему та перейти в особистий кабінет клікнувши на посилання «Особистий кабінет»</w:t>
      </w:r>
    </w:p>
    <w:p w:rsidR="005F1DCA" w:rsidRPr="007A2070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На сторінці особистого кабінету натиснути на кнопку «Налаштування».</w:t>
      </w:r>
    </w:p>
    <w:p w:rsidR="005F1DCA" w:rsidRPr="007A2070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Зявляється додаткове вікно, де користувач змінює дані та натискає на кнопку «Змінити».</w:t>
      </w:r>
    </w:p>
    <w:p w:rsidR="002B7D43" w:rsidRPr="007A2070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Зявляється повідомлення про те що дані змінено успішно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5F1DCA" w:rsidRPr="007A2070" w:rsidRDefault="005F1DCA" w:rsidP="005F1DCA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бути авторизований.</w:t>
      </w:r>
    </w:p>
    <w:p w:rsidR="005F1DCA" w:rsidRPr="007A2070" w:rsidRDefault="005F1DCA" w:rsidP="005F1DCA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2. Введені дані мають бути конкретного типу.</w:t>
      </w:r>
    </w:p>
    <w:p w:rsidR="005F1DCA" w:rsidRPr="007A2070" w:rsidRDefault="005F1DCA" w:rsidP="005F1DCA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3. Можливість скасування операції.</w:t>
      </w:r>
    </w:p>
    <w:p w:rsidR="009503ED" w:rsidRPr="007A2070" w:rsidRDefault="005F1DCA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 xml:space="preserve"> Замовлення або бронювання квитка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5F1DCA" w:rsidRPr="007A2070" w:rsidRDefault="005F1DCA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замовляє або бронює квиток</w:t>
      </w:r>
      <w:r w:rsidR="002B7D43" w:rsidRPr="007A2070">
        <w:rPr>
          <w:sz w:val="28"/>
          <w:szCs w:val="28"/>
        </w:rPr>
        <w:t>.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5F1DCA" w:rsidRPr="007A2070">
        <w:rPr>
          <w:sz w:val="28"/>
          <w:szCs w:val="28"/>
        </w:rPr>
        <w:t>високий</w:t>
      </w:r>
      <w:r w:rsidRPr="007A2070">
        <w:rPr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9503ED" w:rsidRPr="007A2070" w:rsidRDefault="005F1DCA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>Здійснивши пошук та вибравши бажаний рейс користувач натискає на кнопку замовити.</w:t>
      </w:r>
    </w:p>
    <w:p w:rsidR="005F1DCA" w:rsidRPr="007A2070" w:rsidRDefault="005F1DCA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заповнює усі поля.</w:t>
      </w:r>
    </w:p>
    <w:p w:rsidR="005F1DCA" w:rsidRPr="007A2070" w:rsidRDefault="005F1DCA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Також вибирає місця натиснувши </w:t>
      </w:r>
      <w:r w:rsidR="005E27CE" w:rsidRPr="007A2070">
        <w:rPr>
          <w:sz w:val="28"/>
          <w:szCs w:val="28"/>
        </w:rPr>
        <w:t xml:space="preserve">на кнопку «Обрати місце». </w:t>
      </w:r>
    </w:p>
    <w:p w:rsidR="005E27CE" w:rsidRPr="007A2070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Вибравши місце напискає кнопку «Гаразд».</w:t>
      </w:r>
    </w:p>
    <w:p w:rsidR="005E27CE" w:rsidRPr="007A2070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натискає на кнопку «Продовжити».</w:t>
      </w:r>
    </w:p>
    <w:p w:rsidR="005E27CE" w:rsidRPr="007A2070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Зявляється повторна інформація про замовлення та в залежності від вибраного методу реєстрації(Онлайн/Аеропорт) зявляється або форма заповнення кредитної картки(Онлайн метод) або кнопка «Забронювати»</w:t>
      </w:r>
    </w:p>
    <w:p w:rsidR="002B7D43" w:rsidRPr="007A2070" w:rsidRDefault="002B7D43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</w:t>
      </w:r>
      <w:r w:rsidR="005E27CE" w:rsidRPr="007A2070">
        <w:rPr>
          <w:sz w:val="28"/>
          <w:szCs w:val="28"/>
        </w:rPr>
        <w:t>заповняє форму з кредитною карткою і натискає кнопку «Замовити»(для онлайн режиму) або натискає кнопку «Забронювати»(для аеропорт режиму)</w:t>
      </w:r>
      <w:r w:rsidRPr="007A2070">
        <w:rPr>
          <w:sz w:val="28"/>
          <w:szCs w:val="28"/>
        </w:rPr>
        <w:t>.</w:t>
      </w:r>
    </w:p>
    <w:p w:rsidR="005E27CE" w:rsidRPr="007A2070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Зявляється повідомлення про успішно виконане замовлення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5E27CE" w:rsidRPr="007A2070" w:rsidRDefault="005E27CE" w:rsidP="005E27CE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бути авторизований.</w:t>
      </w:r>
    </w:p>
    <w:p w:rsidR="005E27CE" w:rsidRPr="007A2070" w:rsidRDefault="005E27CE" w:rsidP="005E27CE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2. Введені дані мають бути конкретного типу.</w:t>
      </w:r>
    </w:p>
    <w:p w:rsidR="005E27CE" w:rsidRPr="007A2070" w:rsidRDefault="005E27CE" w:rsidP="005E27CE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3. Можливість скасування операції.</w:t>
      </w:r>
    </w:p>
    <w:p w:rsidR="009503ED" w:rsidRPr="007A2070" w:rsidRDefault="00B82C35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 xml:space="preserve"> Статус рейсу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B82C35" w:rsidRPr="007A2070" w:rsidRDefault="006A040B" w:rsidP="0006461C">
      <w:pPr>
        <w:pStyle w:val="ListParagraph"/>
        <w:spacing w:line="360" w:lineRule="auto"/>
        <w:ind w:left="0" w:firstLine="709"/>
        <w:jc w:val="both"/>
      </w:pPr>
      <w:r w:rsidRPr="007A2070">
        <w:rPr>
          <w:sz w:val="28"/>
          <w:szCs w:val="28"/>
        </w:rPr>
        <w:t xml:space="preserve">Користувач має можливість </w:t>
      </w:r>
      <w:r w:rsidR="00B82C35" w:rsidRPr="007A2070">
        <w:rPr>
          <w:sz w:val="28"/>
          <w:szCs w:val="28"/>
        </w:rPr>
        <w:t>переглянути статус рейсу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B82C35" w:rsidRPr="007A2070">
        <w:rPr>
          <w:sz w:val="28"/>
          <w:szCs w:val="28"/>
        </w:rPr>
        <w:t>високий</w:t>
      </w:r>
      <w:r w:rsidRPr="007A2070">
        <w:rPr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B82C35" w:rsidRPr="007A2070" w:rsidRDefault="00B82C35" w:rsidP="003B5FBF">
      <w:pPr>
        <w:pStyle w:val="ListParagraph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переходжить на сторінку «Статус рейсу», натиснувши на посилання «Статус рейсу» у верхній панелі</w:t>
      </w:r>
    </w:p>
    <w:p w:rsidR="006A040B" w:rsidRPr="007A2070" w:rsidRDefault="006A040B" w:rsidP="003B5FBF">
      <w:pPr>
        <w:pStyle w:val="ListParagraph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</w:t>
      </w:r>
      <w:r w:rsidR="00B82C35" w:rsidRPr="007A2070">
        <w:rPr>
          <w:sz w:val="28"/>
          <w:szCs w:val="28"/>
        </w:rPr>
        <w:t>вибирає пункт відправлення/прибуття та дату і натискає на кнопку «Пошук»</w:t>
      </w:r>
      <w:r w:rsidRPr="007A2070">
        <w:rPr>
          <w:sz w:val="28"/>
          <w:szCs w:val="28"/>
        </w:rPr>
        <w:t xml:space="preserve">. </w:t>
      </w:r>
    </w:p>
    <w:p w:rsidR="00B82C35" w:rsidRPr="007A2070" w:rsidRDefault="00B82C35" w:rsidP="003B5FBF">
      <w:pPr>
        <w:pStyle w:val="ListParagraph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відслідковує статус рейсу. 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B82C35" w:rsidRPr="007A2070" w:rsidRDefault="00B82C35" w:rsidP="00B82C35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вибрати/заповнити всі поля.</w:t>
      </w:r>
    </w:p>
    <w:p w:rsidR="009503ED" w:rsidRPr="007A2070" w:rsidRDefault="006A040B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 xml:space="preserve"> </w:t>
      </w:r>
      <w:r w:rsidR="00B82C35" w:rsidRPr="007A2070">
        <w:rPr>
          <w:b/>
          <w:sz w:val="28"/>
          <w:szCs w:val="28"/>
        </w:rPr>
        <w:t>Список рейсів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>Опис і пріоритет</w:t>
      </w:r>
    </w:p>
    <w:p w:rsidR="00B82C35" w:rsidRPr="007A2070" w:rsidRDefault="006A040B" w:rsidP="00B82C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може </w:t>
      </w:r>
      <w:r w:rsidR="00B82C35" w:rsidRPr="007A2070">
        <w:rPr>
          <w:sz w:val="28"/>
          <w:szCs w:val="28"/>
        </w:rPr>
        <w:t>переглядати список усіх рейсів</w:t>
      </w:r>
      <w:r w:rsidR="00CE3F35" w:rsidRPr="007A2070">
        <w:rPr>
          <w:sz w:val="28"/>
          <w:szCs w:val="28"/>
        </w:rPr>
        <w:t>,</w:t>
      </w:r>
      <w:r w:rsidR="00B82C35" w:rsidRPr="007A2070">
        <w:rPr>
          <w:sz w:val="28"/>
          <w:szCs w:val="28"/>
        </w:rPr>
        <w:t xml:space="preserve"> а також фільтрувати їх.</w:t>
      </w:r>
    </w:p>
    <w:p w:rsidR="00B82C35" w:rsidRPr="007A2070" w:rsidRDefault="00B82C35" w:rsidP="00B82C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середні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CE3F35" w:rsidRPr="007A2070" w:rsidRDefault="00CE3F35" w:rsidP="003B5FBF">
      <w:pPr>
        <w:pStyle w:val="ListParagraph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переходжить на сторінку «Список рейсів», натиснувши на посилання «Список рейсів» у верхній панелі.</w:t>
      </w:r>
    </w:p>
    <w:p w:rsidR="00CE3F35" w:rsidRPr="007A2070" w:rsidRDefault="006A040B" w:rsidP="003B5FBF">
      <w:pPr>
        <w:pStyle w:val="ListParagraph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</w:t>
      </w:r>
      <w:r w:rsidR="00CE3F35" w:rsidRPr="007A2070">
        <w:rPr>
          <w:sz w:val="28"/>
          <w:szCs w:val="28"/>
        </w:rPr>
        <w:t>переглядає список усіх можливих рейсів</w:t>
      </w:r>
      <w:r w:rsidRPr="007A2070">
        <w:rPr>
          <w:sz w:val="28"/>
          <w:szCs w:val="28"/>
        </w:rPr>
        <w:t xml:space="preserve">. </w:t>
      </w:r>
    </w:p>
    <w:p w:rsidR="006A040B" w:rsidRPr="007A2070" w:rsidRDefault="00CE3F35" w:rsidP="003B5FBF">
      <w:pPr>
        <w:pStyle w:val="ListParagraph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використовує фільтри та пошук для знаходження потрібного рейсу</w:t>
      </w:r>
      <w:r w:rsidR="006A040B" w:rsidRPr="007A2070">
        <w:rPr>
          <w:sz w:val="28"/>
          <w:szCs w:val="28"/>
        </w:rPr>
        <w:t>.</w:t>
      </w:r>
    </w:p>
    <w:p w:rsidR="00C40D20" w:rsidRPr="007A2070" w:rsidRDefault="00C40D20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C40D20" w:rsidRPr="007A2070" w:rsidRDefault="00C40D20" w:rsidP="00F56E38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</w:t>
      </w:r>
      <w:r w:rsidR="00F56E38">
        <w:rPr>
          <w:sz w:val="28"/>
          <w:szCs w:val="28"/>
        </w:rPr>
        <w:t>нен вибрати/заповнити всі поля.</w:t>
      </w:r>
    </w:p>
    <w:p w:rsidR="00CE3F35" w:rsidRPr="007A2070" w:rsidRDefault="00CE3F35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Список замовлень</w:t>
      </w:r>
    </w:p>
    <w:p w:rsidR="00CE3F35" w:rsidRPr="007A2070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CE3F35" w:rsidRPr="007A2070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може переглядати список своїх замовлень, а також фільтрувати їх.</w:t>
      </w:r>
    </w:p>
    <w:p w:rsidR="00CE3F35" w:rsidRPr="007A2070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C40D20" w:rsidRPr="007A2070">
        <w:rPr>
          <w:sz w:val="28"/>
          <w:szCs w:val="28"/>
        </w:rPr>
        <w:t>високий</w:t>
      </w:r>
      <w:r w:rsidRPr="007A2070">
        <w:rPr>
          <w:sz w:val="28"/>
          <w:szCs w:val="28"/>
        </w:rPr>
        <w:t>.</w:t>
      </w:r>
    </w:p>
    <w:p w:rsidR="00CE3F35" w:rsidRPr="007A2070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CE3F35" w:rsidRPr="007A2070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переходжить на сторінку «Список замовлень», натиснувши на посилання «Список замовлень» у верхній панелі.</w:t>
      </w:r>
    </w:p>
    <w:p w:rsidR="00CE3F35" w:rsidRPr="007A2070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переглядає список своїх замовлень. </w:t>
      </w:r>
    </w:p>
    <w:p w:rsidR="00CE3F35" w:rsidRPr="007A2070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використовує фільтри та пошук для знаходження потрібного замовлення.</w:t>
      </w:r>
    </w:p>
    <w:p w:rsidR="00C40D20" w:rsidRPr="007A2070" w:rsidRDefault="00C40D20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C40D20" w:rsidRPr="007A2070" w:rsidRDefault="00C40D20" w:rsidP="00C40D20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бути авторизованим у системі.</w:t>
      </w:r>
    </w:p>
    <w:p w:rsidR="00CE3F35" w:rsidRPr="007A2070" w:rsidRDefault="00CE3F35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Пререгляд детальної інформації про замовлення</w:t>
      </w:r>
    </w:p>
    <w:p w:rsidR="00CE3F35" w:rsidRPr="007A2070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CE3F35" w:rsidRPr="007A2070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ісля перегляду замовлень користувач </w:t>
      </w:r>
      <w:r w:rsidR="00C40D20" w:rsidRPr="007A2070">
        <w:rPr>
          <w:sz w:val="28"/>
          <w:szCs w:val="28"/>
        </w:rPr>
        <w:t>вибирає бажане замовлення для перегляду</w:t>
      </w:r>
      <w:r w:rsidRPr="007A2070">
        <w:rPr>
          <w:sz w:val="28"/>
          <w:szCs w:val="28"/>
        </w:rPr>
        <w:t xml:space="preserve"> детальн</w:t>
      </w:r>
      <w:r w:rsidR="00C40D20" w:rsidRPr="007A2070">
        <w:rPr>
          <w:sz w:val="28"/>
          <w:szCs w:val="28"/>
        </w:rPr>
        <w:t>ої інформації</w:t>
      </w:r>
      <w:r w:rsidRPr="007A2070">
        <w:rPr>
          <w:sz w:val="28"/>
          <w:szCs w:val="28"/>
        </w:rPr>
        <w:t xml:space="preserve"> про замовлення.</w:t>
      </w:r>
    </w:p>
    <w:p w:rsidR="00CE3F35" w:rsidRPr="007A2070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C40D20" w:rsidRPr="007A2070">
        <w:rPr>
          <w:sz w:val="28"/>
          <w:szCs w:val="28"/>
        </w:rPr>
        <w:t>високий</w:t>
      </w:r>
      <w:r w:rsidRPr="007A2070">
        <w:rPr>
          <w:sz w:val="28"/>
          <w:szCs w:val="28"/>
        </w:rPr>
        <w:t>.</w:t>
      </w:r>
    </w:p>
    <w:p w:rsidR="00C40D20" w:rsidRPr="007A2070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CE3F35" w:rsidRPr="007A2070" w:rsidRDefault="00CE3F35" w:rsidP="00F56E38">
      <w:pPr>
        <w:pStyle w:val="ListParagraph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 xml:space="preserve">Після пошуку рейсів кориситувач вибирає бажаний </w:t>
      </w:r>
      <w:r w:rsidR="00C40D20" w:rsidRPr="007A2070">
        <w:rPr>
          <w:sz w:val="28"/>
          <w:szCs w:val="28"/>
        </w:rPr>
        <w:t>замовлення</w:t>
      </w:r>
      <w:r w:rsidRPr="007A2070">
        <w:rPr>
          <w:sz w:val="28"/>
          <w:szCs w:val="28"/>
        </w:rPr>
        <w:t xml:space="preserve"> клікнувши на посилання «Детальніше».</w:t>
      </w:r>
    </w:p>
    <w:p w:rsidR="00C40D20" w:rsidRPr="007A2070" w:rsidRDefault="00C40D20" w:rsidP="00F56E38">
      <w:pPr>
        <w:pStyle w:val="ListParagraph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переглядає детальну інформацію </w:t>
      </w:r>
    </w:p>
    <w:p w:rsidR="00C40D20" w:rsidRPr="007A2070" w:rsidRDefault="00C40D20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C40D20" w:rsidRPr="007A2070" w:rsidRDefault="00C40D20" w:rsidP="00C40D20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бути авторизованим у системі.</w:t>
      </w:r>
    </w:p>
    <w:p w:rsidR="009503ED" w:rsidRPr="007A2070" w:rsidRDefault="009503ED" w:rsidP="009503ED">
      <w:pPr>
        <w:pStyle w:val="ListParagraph"/>
        <w:ind w:left="0"/>
        <w:rPr>
          <w:b/>
        </w:rPr>
      </w:pPr>
      <w:bookmarkStart w:id="35" w:name="_Toc191796393"/>
    </w:p>
    <w:p w:rsidR="009503ED" w:rsidRPr="007A2070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Вимоги зовнішніх інтерфейсів</w:t>
      </w:r>
      <w:bookmarkEnd w:id="34"/>
      <w:bookmarkEnd w:id="35"/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36" w:name="_Toc191796394"/>
      <w:r w:rsidRPr="007A2070">
        <w:rPr>
          <w:b/>
          <w:sz w:val="28"/>
          <w:szCs w:val="28"/>
        </w:rPr>
        <w:t>Користувацькі інтерфейси</w:t>
      </w:r>
      <w:bookmarkEnd w:id="36"/>
    </w:p>
    <w:p w:rsidR="00C40D20" w:rsidRPr="007A2070" w:rsidRDefault="00C40D20" w:rsidP="00C40D2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Інтерфейс програми повинен бути простим для розуміння, забезпечувати швидкодію відповідно до вимог  та дозволяти зручно виконувати необхідні операції.</w:t>
      </w:r>
    </w:p>
    <w:p w:rsidR="00091A07" w:rsidRPr="007A2070" w:rsidRDefault="00091A07" w:rsidP="003B5FBF">
      <w:pPr>
        <w:pStyle w:val="ListParagraph"/>
        <w:numPr>
          <w:ilvl w:val="3"/>
          <w:numId w:val="9"/>
        </w:numPr>
        <w:spacing w:after="200" w:line="360" w:lineRule="auto"/>
        <w:ind w:left="1350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Апаратні інтерфейси</w:t>
      </w:r>
    </w:p>
    <w:p w:rsidR="00091A07" w:rsidRPr="007A2070" w:rsidRDefault="00091A07" w:rsidP="00091A0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Апаратні інтерфейси не будуть використовуватися цією програмною системою.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37" w:name="_Toc191796396"/>
      <w:r w:rsidRPr="007A2070">
        <w:rPr>
          <w:b/>
          <w:sz w:val="28"/>
          <w:szCs w:val="28"/>
        </w:rPr>
        <w:t>Програмні інтерфейси</w:t>
      </w:r>
      <w:bookmarkEnd w:id="37"/>
      <w:r w:rsidRPr="007A2070">
        <w:rPr>
          <w:b/>
          <w:sz w:val="28"/>
          <w:szCs w:val="28"/>
        </w:rPr>
        <w:t xml:space="preserve"> </w:t>
      </w:r>
    </w:p>
    <w:p w:rsidR="00C40D20" w:rsidRPr="007A207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 w:rsidRPr="007A2070">
        <w:rPr>
          <w:rFonts w:ascii="Times New Roman" w:hAnsi="Times New Roman"/>
          <w:i w:val="0"/>
          <w:sz w:val="28"/>
          <w:szCs w:val="28"/>
        </w:rPr>
        <w:t xml:space="preserve">Visual Studio </w:t>
      </w:r>
    </w:p>
    <w:p w:rsidR="009503ED" w:rsidRPr="007A207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 w:rsidRPr="007A2070">
        <w:rPr>
          <w:rFonts w:ascii="Times New Roman" w:hAnsi="Times New Roman"/>
          <w:i w:val="0"/>
          <w:sz w:val="28"/>
          <w:szCs w:val="28"/>
        </w:rPr>
        <w:t>Entity Framework</w:t>
      </w:r>
    </w:p>
    <w:p w:rsidR="00C40D20" w:rsidRPr="007A207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 w:rsidRPr="007A2070">
        <w:rPr>
          <w:rFonts w:ascii="Times New Roman" w:hAnsi="Times New Roman"/>
          <w:i w:val="0"/>
          <w:sz w:val="28"/>
          <w:szCs w:val="28"/>
        </w:rPr>
        <w:t>Web Storm</w:t>
      </w:r>
    </w:p>
    <w:p w:rsidR="00C40D20" w:rsidRPr="007A207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 w:rsidRPr="007A2070">
        <w:rPr>
          <w:rFonts w:ascii="Times New Roman" w:hAnsi="Times New Roman"/>
          <w:i w:val="0"/>
          <w:sz w:val="28"/>
          <w:szCs w:val="28"/>
        </w:rPr>
        <w:t>MS SQL Server</w:t>
      </w:r>
    </w:p>
    <w:p w:rsidR="00C40D20" w:rsidRPr="007A2070" w:rsidRDefault="00C40D20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 xml:space="preserve">Комунікаційні інтерфейси </w:t>
      </w:r>
    </w:p>
    <w:p w:rsidR="00C40D20" w:rsidRPr="007A2070" w:rsidRDefault="00C40D20" w:rsidP="00C40D2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Клієнтська частина системи буде спілкуватися з серверною за допомогою протоколу HTTP.</w:t>
      </w:r>
    </w:p>
    <w:p w:rsidR="009503ED" w:rsidRPr="007A2070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bookmarkStart w:id="38" w:name="_Toc191796398"/>
      <w:bookmarkStart w:id="39" w:name="_Toc439994690"/>
      <w:r w:rsidRPr="007A2070">
        <w:rPr>
          <w:b/>
          <w:sz w:val="28"/>
          <w:szCs w:val="28"/>
        </w:rPr>
        <w:t>Інші нефункціональні вимоги</w:t>
      </w:r>
      <w:bookmarkEnd w:id="38"/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0" w:name="_Toc191796399"/>
      <w:bookmarkEnd w:id="39"/>
      <w:r w:rsidRPr="007A2070">
        <w:rPr>
          <w:b/>
          <w:sz w:val="28"/>
          <w:szCs w:val="28"/>
        </w:rPr>
        <w:t>Вимоги продуктивності</w:t>
      </w:r>
      <w:bookmarkEnd w:id="40"/>
    </w:p>
    <w:p w:rsidR="009503ED" w:rsidRPr="007A2070" w:rsidRDefault="009503ED" w:rsidP="00091A07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Швидкість завантаження та опрацювання даних буде прямо залежати від швидкості передачі даних в мережі та від кількості даних, які отримуються з мережі.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1" w:name="_Toc191796401"/>
      <w:r w:rsidRPr="007A2070">
        <w:rPr>
          <w:b/>
          <w:sz w:val="28"/>
          <w:szCs w:val="28"/>
        </w:rPr>
        <w:t>Вимоги безпеки</w:t>
      </w:r>
      <w:bookmarkEnd w:id="41"/>
    </w:p>
    <w:p w:rsidR="009503ED" w:rsidRPr="007A2070" w:rsidRDefault="00A1774C" w:rsidP="00091A0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Програмний продукт немає вимог безпеки</w:t>
      </w:r>
      <w:r w:rsidR="009503ED" w:rsidRPr="007A2070">
        <w:rPr>
          <w:rFonts w:ascii="Times New Roman" w:hAnsi="Times New Roman" w:cs="Times New Roman"/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2" w:name="_Toc191796402"/>
      <w:r w:rsidRPr="007A2070">
        <w:rPr>
          <w:b/>
          <w:sz w:val="28"/>
          <w:szCs w:val="28"/>
        </w:rPr>
        <w:t>Атрибути якості програмного продукту</w:t>
      </w:r>
      <w:bookmarkEnd w:id="42"/>
    </w:p>
    <w:p w:rsidR="00A1774C" w:rsidRPr="007A2070" w:rsidRDefault="00A1774C" w:rsidP="003B5FBF">
      <w:pPr>
        <w:pStyle w:val="ListParagraph"/>
        <w:numPr>
          <w:ilvl w:val="0"/>
          <w:numId w:val="18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Зручність використання.</w:t>
      </w:r>
    </w:p>
    <w:p w:rsidR="00A1774C" w:rsidRPr="007A2070" w:rsidRDefault="00A1774C" w:rsidP="003B5FBF">
      <w:pPr>
        <w:pStyle w:val="ListParagraph"/>
        <w:numPr>
          <w:ilvl w:val="0"/>
          <w:numId w:val="18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>Надійність.</w:t>
      </w:r>
    </w:p>
    <w:p w:rsidR="00A1774C" w:rsidRPr="007A2070" w:rsidRDefault="00A1774C" w:rsidP="003B5FBF">
      <w:pPr>
        <w:pStyle w:val="ListParagraph"/>
        <w:numPr>
          <w:ilvl w:val="0"/>
          <w:numId w:val="18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Супроводжуваність.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3" w:name="_Toc191796403"/>
      <w:r w:rsidRPr="007A2070">
        <w:rPr>
          <w:b/>
          <w:sz w:val="28"/>
          <w:szCs w:val="28"/>
        </w:rPr>
        <w:t>Інші вимоги</w:t>
      </w:r>
      <w:bookmarkEnd w:id="43"/>
    </w:p>
    <w:p w:rsidR="006D0DF6" w:rsidRDefault="00C40D20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Українська </w:t>
      </w:r>
      <w:r w:rsidR="00A1774C" w:rsidRPr="007A2070">
        <w:rPr>
          <w:rFonts w:ascii="Times New Roman" w:hAnsi="Times New Roman" w:cs="Times New Roman"/>
          <w:sz w:val="28"/>
          <w:szCs w:val="28"/>
        </w:rPr>
        <w:t>локалізація.</w:t>
      </w:r>
    </w:p>
    <w:p w:rsidR="000327FD" w:rsidRDefault="000327F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327FD" w:rsidRDefault="000327F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327FD" w:rsidRDefault="000327F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94DDD" w:rsidRPr="007A2070" w:rsidRDefault="00894DDD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CC4F4C" w:rsidRPr="007A2070" w:rsidRDefault="00CC4F4C" w:rsidP="00054F36">
      <w:pPr>
        <w:pStyle w:val="Heading1"/>
        <w:spacing w:line="360" w:lineRule="auto"/>
        <w:jc w:val="center"/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</w:pPr>
      <w:bookmarkStart w:id="44" w:name="_Toc481706218"/>
      <w:r w:rsidRPr="007A2070"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  <w:lastRenderedPageBreak/>
        <w:t xml:space="preserve">Розділ 3. Архітектура і проектування програмного забезпечення для </w:t>
      </w:r>
      <w:bookmarkEnd w:id="44"/>
      <w:r w:rsidR="00706146"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  <w:t xml:space="preserve">моніторингу та планування </w:t>
      </w:r>
      <w:r w:rsidR="00A260B9"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  <w:t xml:space="preserve">пасажирських </w:t>
      </w:r>
      <w:r w:rsidR="00130ECF"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  <w:t>авіаперевезень</w:t>
      </w:r>
    </w:p>
    <w:p w:rsidR="00054F36" w:rsidRDefault="00054F36" w:rsidP="00054F36"/>
    <w:p w:rsidR="00C90026" w:rsidRDefault="00C90026" w:rsidP="00054F36"/>
    <w:p w:rsidR="006F5CAC" w:rsidRPr="006F5CAC" w:rsidRDefault="00EE2087" w:rsidP="006F5CA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3.1 </w:t>
      </w:r>
      <w:r w:rsidR="00C90026">
        <w:rPr>
          <w:rFonts w:ascii="Times New Roman" w:hAnsi="Times New Roman" w:cs="Times New Roman"/>
          <w:b/>
          <w:sz w:val="28"/>
          <w:szCs w:val="28"/>
          <w:lang w:val="ru-RU"/>
        </w:rPr>
        <w:t xml:space="preserve">Архітектура програмного продукту. Опис впровадження </w:t>
      </w:r>
      <w:r w:rsidR="00B7324C">
        <w:rPr>
          <w:rFonts w:ascii="Times New Roman" w:hAnsi="Times New Roman" w:cs="Times New Roman"/>
          <w:b/>
          <w:sz w:val="28"/>
          <w:szCs w:val="28"/>
          <w:lang w:val="ru-RU"/>
        </w:rPr>
        <w:t xml:space="preserve">клієнт серверної </w:t>
      </w:r>
      <w:r w:rsidR="00C90026">
        <w:rPr>
          <w:rFonts w:ascii="Times New Roman" w:hAnsi="Times New Roman" w:cs="Times New Roman"/>
          <w:b/>
          <w:sz w:val="28"/>
          <w:szCs w:val="28"/>
          <w:lang w:val="ru-RU"/>
        </w:rPr>
        <w:t>архітектури</w:t>
      </w:r>
      <w:r w:rsidR="00B7324C">
        <w:rPr>
          <w:rFonts w:ascii="Times New Roman" w:hAnsi="Times New Roman" w:cs="Times New Roman"/>
          <w:b/>
          <w:sz w:val="28"/>
          <w:szCs w:val="28"/>
          <w:lang w:val="ru-RU"/>
        </w:rPr>
        <w:t xml:space="preserve">, а також </w:t>
      </w:r>
      <w:r w:rsidR="00B7324C">
        <w:rPr>
          <w:rFonts w:ascii="Times New Roman" w:hAnsi="Times New Roman" w:cs="Times New Roman"/>
          <w:b/>
          <w:sz w:val="28"/>
          <w:szCs w:val="28"/>
          <w:lang w:val="la-Latn"/>
        </w:rPr>
        <w:t xml:space="preserve">MVC шаблону </w:t>
      </w:r>
      <w:r w:rsidR="00C90026">
        <w:rPr>
          <w:rFonts w:ascii="Times New Roman" w:hAnsi="Times New Roman" w:cs="Times New Roman"/>
          <w:b/>
          <w:sz w:val="28"/>
          <w:szCs w:val="28"/>
          <w:lang w:val="ru-RU"/>
        </w:rPr>
        <w:t>в</w:t>
      </w:r>
      <w:r w:rsidR="00C90026" w:rsidRPr="0097789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C90026">
        <w:rPr>
          <w:rFonts w:ascii="Times New Roman" w:hAnsi="Times New Roman" w:cs="Times New Roman"/>
          <w:b/>
          <w:sz w:val="28"/>
          <w:szCs w:val="28"/>
          <w:lang w:val="ru-RU"/>
        </w:rPr>
        <w:t>програмному</w:t>
      </w:r>
      <w:r w:rsidR="00C90026" w:rsidRPr="0097789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C90026">
        <w:rPr>
          <w:rFonts w:ascii="Times New Roman" w:hAnsi="Times New Roman" w:cs="Times New Roman"/>
          <w:b/>
          <w:sz w:val="28"/>
          <w:szCs w:val="28"/>
          <w:lang w:val="ru-RU"/>
        </w:rPr>
        <w:t>продукті</w:t>
      </w:r>
    </w:p>
    <w:p w:rsidR="006F5CAC" w:rsidRPr="006F5CAC" w:rsidRDefault="006F5CAC" w:rsidP="00B7324C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грамний продукт побудований на використанні клієнт серверної архітектури, тобто існує окремо серверна частина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RESTfull API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та клієнтська частина.</w:t>
      </w:r>
    </w:p>
    <w:p w:rsidR="00B7324C" w:rsidRPr="00B7324C" w:rsidRDefault="00B7324C" w:rsidP="00B7324C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324C">
        <w:rPr>
          <w:rFonts w:ascii="Times New Roman" w:eastAsia="Times New Roman" w:hAnsi="Times New Roman" w:cs="Times New Roman"/>
          <w:sz w:val="28"/>
          <w:szCs w:val="28"/>
        </w:rPr>
        <w:t>Архітектура клієнт – сервер (client-server architecture) – це концепція інформаційної мережі, в якій основна частина її ресурсів зосереджена в серверах, обслуговуючих своїх клієнтів. Розглянута архітектура визначає два типи компонентів: сервери і клієнти.</w:t>
      </w:r>
    </w:p>
    <w:p w:rsidR="00B7324C" w:rsidRPr="00B7324C" w:rsidRDefault="00B7324C" w:rsidP="00B7324C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324C">
        <w:rPr>
          <w:rFonts w:ascii="Times New Roman" w:eastAsia="Times New Roman" w:hAnsi="Times New Roman" w:cs="Times New Roman"/>
          <w:sz w:val="28"/>
          <w:szCs w:val="28"/>
        </w:rPr>
        <w:t> Сервер – це об’єкт, що дає сервіс іншим об’єктам мережі за їх запитами. Сервіс – це процес обслуговування клієнтів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7324C">
        <w:rPr>
          <w:rFonts w:ascii="Times New Roman" w:eastAsia="Times New Roman" w:hAnsi="Times New Roman" w:cs="Times New Roman"/>
          <w:sz w:val="28"/>
          <w:szCs w:val="28"/>
        </w:rPr>
        <w:t>Сервер працює за завданнями клієнтів і управляє виконанням їх завдань. Після виконання кожного завдання сервер посилає отримані результати клієнту, який послав це завдання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7324C">
        <w:rPr>
          <w:rFonts w:ascii="Times New Roman" w:eastAsia="Times New Roman" w:hAnsi="Times New Roman" w:cs="Times New Roman"/>
          <w:sz w:val="28"/>
          <w:szCs w:val="28"/>
        </w:rPr>
        <w:t>Сервісна функція в архітектурі клієнт – сервер описується комплексом прикладних програм, відповідно до якого виконуються різноманітні прикладні процеси.</w:t>
      </w:r>
    </w:p>
    <w:p w:rsidR="00C90026" w:rsidRDefault="00B7324C" w:rsidP="00B7324C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324C">
        <w:rPr>
          <w:rFonts w:ascii="Times New Roman" w:eastAsia="Times New Roman" w:hAnsi="Times New Roman" w:cs="Times New Roman"/>
          <w:sz w:val="28"/>
          <w:szCs w:val="28"/>
        </w:rPr>
        <w:t>Процес, який викликає сервісну функцію за допомогою певних операцій, називається клієнтом. Ним може бути програма або користувач. Клієнти – це робочі станції, які використовують ресурси сервера і надають зручні інтерфейси користувача. Інтерфейси користувача це процедури взаємодії користувача з системою або мережею.</w:t>
      </w:r>
    </w:p>
    <w:p w:rsidR="00B7324C" w:rsidRDefault="00B7324C" w:rsidP="00B7324C">
      <w:pPr>
        <w:spacing w:before="240" w:line="360" w:lineRule="auto"/>
        <w:jc w:val="center"/>
        <w:rPr>
          <w:sz w:val="28"/>
          <w:szCs w:val="28"/>
        </w:rPr>
      </w:pPr>
      <w:r>
        <w:rPr>
          <w:noProof/>
          <w:lang w:val="en-US"/>
        </w:rPr>
        <w:lastRenderedPageBreak/>
        <w:drawing>
          <wp:inline distT="0" distB="0" distL="0" distR="0" wp14:anchorId="6DC82DA6" wp14:editId="338C39BC">
            <wp:extent cx="2700828" cy="314325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708314" cy="3151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324C" w:rsidRPr="006D0DF6" w:rsidRDefault="00B7324C" w:rsidP="00B7324C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3.1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1 Приклад клієнт серверної архітектури</w:t>
      </w:r>
    </w:p>
    <w:p w:rsidR="006F5CAC" w:rsidRDefault="006F5CAC" w:rsidP="006F5CA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Северна </w:t>
      </w:r>
      <w:r>
        <w:rPr>
          <w:rFonts w:ascii="Times New Roman" w:hAnsi="Times New Roman" w:cs="Times New Roman"/>
          <w:sz w:val="28"/>
          <w:szCs w:val="28"/>
        </w:rPr>
        <w:t>та клієнтськ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фреймворк </w:t>
      </w:r>
      <w:r>
        <w:rPr>
          <w:rFonts w:ascii="Times New Roman" w:hAnsi="Times New Roman" w:cs="Times New Roman"/>
          <w:sz w:val="28"/>
          <w:szCs w:val="28"/>
          <w:lang w:val="en-US"/>
        </w:rPr>
        <w:t>AngularJS</w:t>
      </w:r>
      <w:r>
        <w:rPr>
          <w:rFonts w:ascii="Times New Roman" w:hAnsi="Times New Roman" w:cs="Times New Roman"/>
          <w:sz w:val="28"/>
          <w:szCs w:val="28"/>
        </w:rPr>
        <w:t xml:space="preserve">) частини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проектовані за шаблоном </w:t>
      </w:r>
      <w:r>
        <w:rPr>
          <w:rFonts w:ascii="Times New Roman" w:hAnsi="Times New Roman" w:cs="Times New Roman"/>
          <w:sz w:val="28"/>
          <w:szCs w:val="28"/>
          <w:lang w:val="en-US"/>
        </w:rPr>
        <w:t>MVC (Model-View-Controller).</w:t>
      </w:r>
    </w:p>
    <w:p w:rsidR="006F5CAC" w:rsidRPr="006F5CAC" w:rsidRDefault="006F5CAC" w:rsidP="006F5CAC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5CAC">
        <w:rPr>
          <w:rFonts w:ascii="Times New Roman" w:eastAsia="Times New Roman" w:hAnsi="Times New Roman" w:cs="Times New Roman"/>
          <w:sz w:val="28"/>
          <w:szCs w:val="28"/>
        </w:rPr>
        <w:t xml:space="preserve">Model-View-Controller (MVC) шаблон відокремлює </w:t>
      </w:r>
      <w:hyperlink r:id="rId82" w:tooltip="Модель даних" w:history="1">
        <w:r w:rsidRPr="006F5CAC">
          <w:rPr>
            <w:rFonts w:ascii="Times New Roman" w:hAnsi="Times New Roman" w:cs="Times New Roman"/>
            <w:sz w:val="28"/>
            <w:szCs w:val="28"/>
            <w:lang w:val="ru-RU"/>
          </w:rPr>
          <w:t>модель даних</w:t>
        </w:r>
      </w:hyperlink>
      <w:r w:rsidRPr="006F5CAC">
        <w:rPr>
          <w:rFonts w:ascii="Times New Roman" w:hAnsi="Times New Roman" w:cs="Times New Roman"/>
          <w:sz w:val="28"/>
          <w:szCs w:val="28"/>
          <w:lang w:val="ru-RU"/>
        </w:rPr>
        <w:t>, вигляд (</w:t>
      </w:r>
      <w:hyperlink r:id="rId83" w:tooltip="Інтерфейс користувача" w:history="1">
        <w:r w:rsidRPr="006F5CAC">
          <w:rPr>
            <w:rFonts w:ascii="Times New Roman" w:hAnsi="Times New Roman" w:cs="Times New Roman"/>
            <w:sz w:val="28"/>
            <w:szCs w:val="28"/>
            <w:lang w:val="ru-RU"/>
          </w:rPr>
          <w:t>інтерфейс користувача</w:t>
        </w:r>
      </w:hyperlink>
      <w:r w:rsidRPr="006F5CAC">
        <w:rPr>
          <w:rFonts w:ascii="Times New Roman" w:hAnsi="Times New Roman" w:cs="Times New Roman"/>
          <w:sz w:val="28"/>
          <w:szCs w:val="28"/>
          <w:lang w:val="ru-RU"/>
        </w:rPr>
        <w:t xml:space="preserve">) та модуль керування, </w:t>
      </w:r>
      <w:r w:rsidR="00EE2087">
        <w:rPr>
          <w:rFonts w:ascii="Times New Roman" w:eastAsia="Times New Roman" w:hAnsi="Times New Roman" w:cs="Times New Roman"/>
          <w:sz w:val="28"/>
          <w:szCs w:val="28"/>
        </w:rPr>
        <w:t>з</w:t>
      </w:r>
      <w:r w:rsidR="00EE2087" w:rsidRPr="00EE2087">
        <w:rPr>
          <w:rFonts w:ascii="Times New Roman" w:eastAsia="Times New Roman" w:hAnsi="Times New Roman" w:cs="Times New Roman"/>
          <w:sz w:val="28"/>
          <w:szCs w:val="28"/>
        </w:rPr>
        <w:t>астосовується для відокремлення даних (моделі) від інтерфейсу користувача (вигляду) так, щоб зміни інтерфейсу користувача мінімально впливали на роботу з даними, а зміни в моделі даних могли здійснюватися без змін інтерфейсу користувача</w:t>
      </w:r>
      <w:r w:rsidR="00EE208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F5CAC" w:rsidRPr="006F5CAC" w:rsidRDefault="00EE2087" w:rsidP="006F5CAC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5CAC">
        <w:rPr>
          <w:rFonts w:ascii="Times New Roman" w:eastAsia="Times New Roman" w:hAnsi="Times New Roman" w:cs="Times New Roman"/>
          <w:sz w:val="28"/>
          <w:szCs w:val="28"/>
        </w:rPr>
        <w:t>Mode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 представляє дані та реагує на команди контролера, змінюючи свій стан</w:t>
      </w:r>
      <w:r w:rsidR="006F5CAC" w:rsidRPr="006F5CA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F5CAC" w:rsidRPr="006F5CAC" w:rsidRDefault="00EE2087" w:rsidP="006F5CAC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5CAC">
        <w:rPr>
          <w:rFonts w:ascii="Times New Roman" w:eastAsia="Times New Roman" w:hAnsi="Times New Roman" w:cs="Times New Roman"/>
          <w:sz w:val="28"/>
          <w:szCs w:val="28"/>
        </w:rPr>
        <w:t>View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="006F5CAC" w:rsidRPr="006F5CA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ерує</w:t>
      </w:r>
      <w:r w:rsidR="006F5CAC" w:rsidRPr="006F5CAC">
        <w:rPr>
          <w:rFonts w:ascii="Times New Roman" w:eastAsia="Times New Roman" w:hAnsi="Times New Roman" w:cs="Times New Roman"/>
          <w:sz w:val="28"/>
          <w:szCs w:val="28"/>
        </w:rPr>
        <w:t xml:space="preserve"> відображенням інформації.</w:t>
      </w:r>
    </w:p>
    <w:p w:rsidR="00C90026" w:rsidRDefault="00EE2087" w:rsidP="006F5CAC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5CAC">
        <w:rPr>
          <w:rFonts w:ascii="Times New Roman" w:eastAsia="Times New Roman" w:hAnsi="Times New Roman" w:cs="Times New Roman"/>
          <w:sz w:val="28"/>
          <w:szCs w:val="28"/>
        </w:rPr>
        <w:t>Controller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="006F5CAC" w:rsidRPr="006F5CAC">
        <w:rPr>
          <w:rFonts w:ascii="Times New Roman" w:eastAsia="Times New Roman" w:hAnsi="Times New Roman" w:cs="Times New Roman"/>
          <w:sz w:val="28"/>
          <w:szCs w:val="28"/>
        </w:rPr>
        <w:t xml:space="preserve">інтерпретує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ії </w:t>
      </w:r>
      <w:r w:rsidR="006F5CAC" w:rsidRPr="006F5CAC">
        <w:rPr>
          <w:rFonts w:ascii="Times New Roman" w:eastAsia="Times New Roman" w:hAnsi="Times New Roman" w:cs="Times New Roman"/>
          <w:sz w:val="28"/>
          <w:szCs w:val="28"/>
        </w:rPr>
        <w:t xml:space="preserve">користувача, повідомляючи модель </w:t>
      </w:r>
      <w:r>
        <w:rPr>
          <w:rFonts w:ascii="Times New Roman" w:eastAsia="Times New Roman" w:hAnsi="Times New Roman" w:cs="Times New Roman"/>
          <w:sz w:val="28"/>
          <w:szCs w:val="28"/>
        </w:rPr>
        <w:t>про необхідність змінитись</w:t>
      </w:r>
      <w:r w:rsidR="006F5CAC" w:rsidRPr="006F5CA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E2087" w:rsidRDefault="00EE2087" w:rsidP="00EE208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нтроле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Web Api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не працює з відображеннями, </w:t>
      </w:r>
      <w:r>
        <w:rPr>
          <w:rFonts w:ascii="Times New Roman" w:hAnsi="Times New Roman" w:cs="Times New Roman"/>
          <w:sz w:val="28"/>
          <w:szCs w:val="28"/>
        </w:rPr>
        <w:t xml:space="preserve">замість цього він приймає запити від клієнта та відсилає відповідь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HTTP протокол.</w:t>
      </w:r>
    </w:p>
    <w:p w:rsidR="00EE2087" w:rsidRDefault="00EE2087" w:rsidP="00EE2087">
      <w:pPr>
        <w:spacing w:line="360" w:lineRule="auto"/>
        <w:jc w:val="center"/>
        <w:rPr>
          <w:rFonts w:ascii="Times New Roman" w:eastAsiaTheme="majorEastAsia" w:hAnsi="Times New Roman" w:cs="Times New Roman"/>
          <w:b/>
          <w:bCs/>
          <w:sz w:val="28"/>
          <w:szCs w:val="28"/>
          <w:lang w:eastAsia="uk-UA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3.2. </w:t>
      </w:r>
      <w:r w:rsidRPr="00EE2087">
        <w:rPr>
          <w:rFonts w:ascii="Times New Roman" w:eastAsiaTheme="majorEastAsia" w:hAnsi="Times New Roman" w:cs="Times New Roman"/>
          <w:b/>
          <w:bCs/>
          <w:sz w:val="28"/>
          <w:szCs w:val="28"/>
          <w:lang w:eastAsia="uk-UA"/>
        </w:rPr>
        <w:t xml:space="preserve">Проектування компонент </w:t>
      </w:r>
    </w:p>
    <w:p w:rsidR="00BC118A" w:rsidRDefault="00146A79" w:rsidP="00BC118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роектуванні серверної частини продукту було вирішено створити три проекти  у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Visual Studio </w:t>
      </w:r>
      <w:r w:rsidR="00BC118A">
        <w:rPr>
          <w:rFonts w:ascii="Times New Roman" w:hAnsi="Times New Roman" w:cs="Times New Roman"/>
          <w:sz w:val="28"/>
          <w:szCs w:val="28"/>
        </w:rPr>
        <w:t>які взаємодіють між собою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C118A" w:rsidRDefault="00BC118A" w:rsidP="00BC118A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79BB1755" wp14:editId="204F66DC">
            <wp:extent cx="2057400" cy="9144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18A" w:rsidRPr="00BC118A" w:rsidRDefault="00BC118A" w:rsidP="00BC118A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3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2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1 </w:t>
      </w:r>
      <w:r w:rsidR="0072390B">
        <w:rPr>
          <w:rFonts w:ascii="Times New Roman" w:hAnsi="Times New Roman" w:cs="Times New Roman"/>
          <w:sz w:val="28"/>
          <w:szCs w:val="28"/>
          <w:shd w:val="clear" w:color="auto" w:fill="FFFFFF"/>
        </w:rPr>
        <w:t>Список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72390B">
        <w:rPr>
          <w:rFonts w:ascii="Times New Roman" w:hAnsi="Times New Roman" w:cs="Times New Roman"/>
          <w:sz w:val="28"/>
          <w:szCs w:val="28"/>
          <w:shd w:val="clear" w:color="auto" w:fill="FFFFFF"/>
        </w:rPr>
        <w:t>пакетів на серверній частині</w:t>
      </w:r>
    </w:p>
    <w:p w:rsidR="00BC118A" w:rsidRDefault="00146A79" w:rsidP="00BC118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C118A">
        <w:rPr>
          <w:rFonts w:ascii="Times New Roman" w:hAnsi="Times New Roman" w:cs="Times New Roman"/>
          <w:sz w:val="28"/>
          <w:szCs w:val="28"/>
        </w:rPr>
        <w:t>Data</w:t>
      </w:r>
      <w:r>
        <w:rPr>
          <w:rFonts w:ascii="Times New Roman" w:hAnsi="Times New Roman" w:cs="Times New Roman"/>
          <w:sz w:val="28"/>
          <w:szCs w:val="28"/>
        </w:rPr>
        <w:t xml:space="preserve"> – у цьому проекті буде зосереджено роботу на маніпулювання з базою даних</w:t>
      </w:r>
      <w:r w:rsidR="00BC118A">
        <w:rPr>
          <w:rFonts w:ascii="Times New Roman" w:hAnsi="Times New Roman" w:cs="Times New Roman"/>
          <w:sz w:val="28"/>
          <w:szCs w:val="28"/>
        </w:rPr>
        <w:t>, усі запити до бази даних будуть відбуватись у цьому проекті.</w:t>
      </w:r>
    </w:p>
    <w:p w:rsidR="00BC118A" w:rsidRDefault="00BC118A" w:rsidP="00BC118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C118A">
        <w:rPr>
          <w:rFonts w:ascii="Times New Roman" w:hAnsi="Times New Roman" w:cs="Times New Roman"/>
          <w:sz w:val="28"/>
          <w:szCs w:val="28"/>
        </w:rPr>
        <w:t>ExtraAirCore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цей проект містить усі моделі та </w:t>
      </w:r>
      <w:r>
        <w:rPr>
          <w:rFonts w:ascii="Times New Roman" w:hAnsi="Times New Roman" w:cs="Times New Roman"/>
          <w:sz w:val="28"/>
          <w:szCs w:val="28"/>
        </w:rPr>
        <w:t xml:space="preserve">інтерфейси </w:t>
      </w:r>
      <w:r>
        <w:rPr>
          <w:rFonts w:ascii="Times New Roman" w:hAnsi="Times New Roman" w:cs="Times New Roman"/>
          <w:sz w:val="28"/>
          <w:szCs w:val="28"/>
        </w:rPr>
        <w:t>за якими відбувається маніпуляції з базою дани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C118A" w:rsidRDefault="00BC118A" w:rsidP="00BC118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C118A">
        <w:rPr>
          <w:rFonts w:ascii="Times New Roman" w:hAnsi="Times New Roman" w:cs="Times New Roman"/>
          <w:sz w:val="28"/>
          <w:szCs w:val="28"/>
        </w:rPr>
        <w:t>ExtraAirApi</w:t>
      </w:r>
      <w:r>
        <w:rPr>
          <w:rFonts w:ascii="Times New Roman" w:hAnsi="Times New Roman" w:cs="Times New Roman"/>
          <w:sz w:val="28"/>
          <w:szCs w:val="28"/>
        </w:rPr>
        <w:t xml:space="preserve"> – це основний проект який об’єднює в собі два попередні та обробляє запити від клієнта, містить в собі всі додаткові збірки, бібліотеки та утиліти.</w:t>
      </w:r>
    </w:p>
    <w:p w:rsidR="0072390B" w:rsidRDefault="00BC118A" w:rsidP="00BC118A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й підхід дозволяє зберегти код більш чистішим та зрозумілішим при зростанню основного проекта, також застосовується </w:t>
      </w:r>
      <w:r>
        <w:rPr>
          <w:rFonts w:ascii="Times New Roman" w:hAnsi="Times New Roman" w:cs="Times New Roman"/>
          <w:sz w:val="28"/>
          <w:szCs w:val="28"/>
          <w:lang w:val="en-US"/>
        </w:rPr>
        <w:t>IoC-</w:t>
      </w:r>
      <w:r>
        <w:rPr>
          <w:rFonts w:ascii="Times New Roman" w:hAnsi="Times New Roman" w:cs="Times New Roman"/>
          <w:sz w:val="28"/>
          <w:szCs w:val="28"/>
        </w:rPr>
        <w:t>контейнер.</w:t>
      </w:r>
    </w:p>
    <w:p w:rsidR="0072390B" w:rsidRDefault="0072390B" w:rsidP="00BC118A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клієнтській частині було вирішено кожен новий модуль створювати як новий пакет який містить: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Controller, View </w:t>
      </w:r>
      <w:r>
        <w:rPr>
          <w:rFonts w:ascii="Times New Roman" w:hAnsi="Times New Roman" w:cs="Times New Roman"/>
          <w:sz w:val="28"/>
          <w:szCs w:val="28"/>
        </w:rPr>
        <w:t>та допоміжні файли.</w:t>
      </w:r>
    </w:p>
    <w:p w:rsidR="0072390B" w:rsidRPr="0072390B" w:rsidRDefault="0072390B" w:rsidP="0072390B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noProof/>
          <w:lang w:val="en-US"/>
        </w:rPr>
        <w:drawing>
          <wp:inline distT="0" distB="0" distL="0" distR="0" wp14:anchorId="3D63E0BF" wp14:editId="302100AB">
            <wp:extent cx="2228850" cy="11811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46A79">
        <w:rPr>
          <w:rFonts w:ascii="Times New Roman" w:hAnsi="Times New Roman" w:cs="Times New Roman"/>
          <w:sz w:val="28"/>
          <w:szCs w:val="28"/>
          <w:lang w:val="en-US"/>
        </w:rPr>
        <w:br/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3.2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2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игляд пакетів на клієнтській частині</w:t>
      </w:r>
    </w:p>
    <w:p w:rsidR="00EE2087" w:rsidRPr="00146A79" w:rsidRDefault="00EE2087" w:rsidP="0072390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C90026" w:rsidRPr="007A2070" w:rsidRDefault="00C90026" w:rsidP="00054F36"/>
    <w:p w:rsidR="005C3102" w:rsidRPr="005C3102" w:rsidRDefault="005C3102" w:rsidP="005C3102">
      <w:pPr>
        <w:pStyle w:val="ListParagraph"/>
        <w:keepNext/>
        <w:keepLines/>
        <w:numPr>
          <w:ilvl w:val="0"/>
          <w:numId w:val="30"/>
        </w:numPr>
        <w:spacing w:before="240" w:line="360" w:lineRule="auto"/>
        <w:contextualSpacing w:val="0"/>
        <w:jc w:val="center"/>
        <w:outlineLvl w:val="1"/>
        <w:rPr>
          <w:rFonts w:eastAsiaTheme="majorEastAsia"/>
          <w:b/>
          <w:bCs/>
          <w:vanish/>
          <w:sz w:val="28"/>
          <w:szCs w:val="28"/>
        </w:rPr>
      </w:pPr>
    </w:p>
    <w:p w:rsidR="005C3102" w:rsidRPr="005C3102" w:rsidRDefault="005C3102" w:rsidP="005C3102">
      <w:pPr>
        <w:pStyle w:val="ListParagraph"/>
        <w:keepNext/>
        <w:keepLines/>
        <w:numPr>
          <w:ilvl w:val="0"/>
          <w:numId w:val="30"/>
        </w:numPr>
        <w:spacing w:before="240" w:line="360" w:lineRule="auto"/>
        <w:contextualSpacing w:val="0"/>
        <w:jc w:val="center"/>
        <w:outlineLvl w:val="1"/>
        <w:rPr>
          <w:rFonts w:eastAsiaTheme="majorEastAsia"/>
          <w:b/>
          <w:bCs/>
          <w:vanish/>
          <w:sz w:val="28"/>
          <w:szCs w:val="28"/>
        </w:rPr>
      </w:pPr>
    </w:p>
    <w:p w:rsidR="005C3102" w:rsidRPr="005C3102" w:rsidRDefault="005C3102" w:rsidP="005C3102">
      <w:pPr>
        <w:pStyle w:val="ListParagraph"/>
        <w:keepNext/>
        <w:keepLines/>
        <w:numPr>
          <w:ilvl w:val="0"/>
          <w:numId w:val="30"/>
        </w:numPr>
        <w:spacing w:before="240" w:line="360" w:lineRule="auto"/>
        <w:contextualSpacing w:val="0"/>
        <w:jc w:val="center"/>
        <w:outlineLvl w:val="1"/>
        <w:rPr>
          <w:rFonts w:eastAsiaTheme="majorEastAsia"/>
          <w:b/>
          <w:bCs/>
          <w:vanish/>
          <w:sz w:val="28"/>
          <w:szCs w:val="28"/>
        </w:rPr>
      </w:pPr>
    </w:p>
    <w:p w:rsidR="0072390B" w:rsidRDefault="0072390B" w:rsidP="0072390B">
      <w:pPr>
        <w:pStyle w:val="Heading2"/>
        <w:spacing w:before="240" w:line="360" w:lineRule="auto"/>
        <w:ind w:left="1084"/>
        <w:rPr>
          <w:rFonts w:ascii="Times New Roman" w:hAnsi="Times New Roman" w:cs="Times New Roman"/>
          <w:color w:val="auto"/>
          <w:sz w:val="28"/>
          <w:szCs w:val="28"/>
        </w:rPr>
      </w:pPr>
    </w:p>
    <w:p w:rsidR="0072390B" w:rsidRDefault="0072390B" w:rsidP="0072390B">
      <w:pPr>
        <w:rPr>
          <w:lang w:eastAsia="uk-UA"/>
        </w:rPr>
      </w:pPr>
    </w:p>
    <w:p w:rsidR="0072390B" w:rsidRDefault="0072390B" w:rsidP="0072390B">
      <w:pPr>
        <w:rPr>
          <w:lang w:eastAsia="uk-UA"/>
        </w:rPr>
      </w:pPr>
    </w:p>
    <w:p w:rsidR="0072390B" w:rsidRPr="0072390B" w:rsidRDefault="0072390B" w:rsidP="0072390B">
      <w:pPr>
        <w:rPr>
          <w:lang w:eastAsia="uk-UA"/>
        </w:rPr>
      </w:pPr>
    </w:p>
    <w:p w:rsidR="0072390B" w:rsidRPr="0072390B" w:rsidRDefault="0072390B" w:rsidP="0072390B">
      <w:pPr>
        <w:spacing w:line="360" w:lineRule="auto"/>
        <w:jc w:val="center"/>
        <w:rPr>
          <w:rFonts w:ascii="Times New Roman" w:eastAsiaTheme="majorEastAsia" w:hAnsi="Times New Roman" w:cs="Times New Roman"/>
          <w:b/>
          <w:bCs/>
          <w:sz w:val="28"/>
          <w:szCs w:val="28"/>
          <w:lang w:eastAsia="uk-UA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3.3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  <w:lang w:eastAsia="uk-UA"/>
        </w:rPr>
        <w:t xml:space="preserve">Проектування </w:t>
      </w:r>
      <w:r w:rsidRPr="00EE2087">
        <w:rPr>
          <w:rFonts w:ascii="Times New Roman" w:eastAsiaTheme="majorEastAsia" w:hAnsi="Times New Roman" w:cs="Times New Roman"/>
          <w:b/>
          <w:bCs/>
          <w:sz w:val="28"/>
          <w:szCs w:val="28"/>
          <w:lang w:eastAsia="uk-UA"/>
        </w:rPr>
        <w:t>класів</w:t>
      </w:r>
    </w:p>
    <w:p w:rsidR="0072390B" w:rsidRDefault="0072390B" w:rsidP="0072390B">
      <w:pPr>
        <w:spacing w:line="360" w:lineRule="auto"/>
        <w:ind w:left="-810" w:firstLine="567"/>
        <w:jc w:val="center"/>
      </w:pPr>
      <w:r w:rsidRPr="007A2070">
        <w:object w:dxaOrig="22575" w:dyaOrig="14221">
          <v:shape id="_x0000_i1102" type="#_x0000_t75" style="width:557.25pt;height:351pt" o:ole="">
            <v:imagedata r:id="rId86" o:title=""/>
          </v:shape>
          <o:OLEObject Type="Embed" ProgID="Visio.Drawing.15" ShapeID="_x0000_i1102" DrawAspect="Content" ObjectID="_1556057779" r:id="rId87"/>
        </w:objec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ru-RU"/>
        </w:rPr>
        <w:t>3.3</w:t>
      </w:r>
      <w:r w:rsidRPr="002D631D">
        <w:rPr>
          <w:sz w:val="28"/>
          <w:szCs w:val="28"/>
          <w:lang w:val="ru-RU"/>
        </w:rPr>
        <w:t>.</w:t>
      </w:r>
      <w:r w:rsidRPr="00A478BB">
        <w:rPr>
          <w:sz w:val="28"/>
          <w:szCs w:val="28"/>
        </w:rPr>
        <w:t>1</w:t>
      </w:r>
      <w:r>
        <w:rPr>
          <w:sz w:val="28"/>
          <w:szCs w:val="28"/>
        </w:rPr>
        <w:t xml:space="preserve"> Діаграма класів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В результаті  аналізу предметної області, визначено наступні  класи: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User – клас в якому міститься інформація  основна інформація користувача:  імя, прізвище, email, пфроль, дата народження, видалений, адреса та роль.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3631" w:dyaOrig="2955">
          <v:shape id="_x0000_i1094" type="#_x0000_t75" style="width:181.5pt;height:147.75pt" o:ole="">
            <v:imagedata r:id="rId88" o:title=""/>
          </v:shape>
          <o:OLEObject Type="Embed" ProgID="Visio.Drawing.15" ShapeID="_x0000_i1094" DrawAspect="Content" ObjectID="_1556057780" r:id="rId89"/>
        </w:objec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</w:rPr>
        <w:t>3.3</w:t>
      </w:r>
      <w:r w:rsidRPr="002D631D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A478BB">
        <w:rPr>
          <w:sz w:val="28"/>
          <w:szCs w:val="28"/>
        </w:rPr>
        <w:t xml:space="preserve"> Клас User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Client – клас який наслідується від User та містить: список замовлень, список відгуків, спосок кредитних карт, спосок історій пошуків.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2911" w:dyaOrig="1996">
          <v:shape id="_x0000_i1095" type="#_x0000_t75" style="width:145.5pt;height:99.75pt" o:ole="">
            <v:imagedata r:id="rId90" o:title=""/>
          </v:shape>
          <o:OLEObject Type="Embed" ProgID="Visio.Drawing.15" ShapeID="_x0000_i1095" DrawAspect="Content" ObjectID="_1556057781" r:id="rId91"/>
        </w:objec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</w:rPr>
        <w:t>3.3</w:t>
      </w:r>
      <w:r w:rsidRPr="002D631D">
        <w:rPr>
          <w:sz w:val="28"/>
          <w:szCs w:val="28"/>
        </w:rPr>
        <w:t>.</w:t>
      </w:r>
      <w:r>
        <w:rPr>
          <w:sz w:val="28"/>
          <w:szCs w:val="28"/>
        </w:rPr>
        <w:t xml:space="preserve">3 </w:t>
      </w:r>
      <w:r w:rsidRPr="00A478BB">
        <w:rPr>
          <w:sz w:val="28"/>
          <w:szCs w:val="28"/>
        </w:rPr>
        <w:t>Клас Client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Address – клас в якому міститься інформація про адресу(користувача та аеропорта) та мітить такі поля: країна, місто, вулиця, номер будинку, поштовий індекс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3631" w:dyaOrig="2476">
          <v:shape id="_x0000_i1096" type="#_x0000_t75" style="width:167.25pt;height:114pt" o:ole="">
            <v:imagedata r:id="rId92" o:title=""/>
          </v:shape>
          <o:OLEObject Type="Embed" ProgID="Visio.Drawing.15" ShapeID="_x0000_i1096" DrawAspect="Content" ObjectID="_1556057782" r:id="rId93"/>
        </w:objec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 w:rsidRPr="002D631D">
        <w:rPr>
          <w:sz w:val="28"/>
          <w:szCs w:val="28"/>
        </w:rPr>
        <w:t>3.</w:t>
      </w:r>
      <w:r>
        <w:rPr>
          <w:sz w:val="28"/>
          <w:szCs w:val="28"/>
        </w:rPr>
        <w:t>3</w:t>
      </w:r>
      <w:r w:rsidRPr="002D631D">
        <w:rPr>
          <w:sz w:val="28"/>
          <w:szCs w:val="28"/>
        </w:rPr>
        <w:t>.</w:t>
      </w:r>
      <w:r>
        <w:rPr>
          <w:sz w:val="28"/>
          <w:szCs w:val="28"/>
        </w:rPr>
        <w:t xml:space="preserve">4 </w:t>
      </w:r>
      <w:r w:rsidRPr="00A478BB">
        <w:rPr>
          <w:sz w:val="28"/>
          <w:szCs w:val="28"/>
        </w:rPr>
        <w:t>Клас Address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Airport – клас який містить інформацію про аеропорт, а саме: імя, адресу та посилання на проміжний клас tourToAiprort(зв’язок багато до багатьох).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3631" w:dyaOrig="1515">
          <v:shape id="_x0000_i1097" type="#_x0000_t75" style="width:181.5pt;height:75.75pt" o:ole="">
            <v:imagedata r:id="rId94" o:title=""/>
          </v:shape>
          <o:OLEObject Type="Embed" ProgID="Visio.Drawing.15" ShapeID="_x0000_i1097" DrawAspect="Content" ObjectID="_1556057783" r:id="rId95"/>
        </w:objec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</w:rPr>
        <w:t>3.3</w:t>
      </w:r>
      <w:r w:rsidRPr="002D631D">
        <w:rPr>
          <w:sz w:val="28"/>
          <w:szCs w:val="28"/>
        </w:rPr>
        <w:t>.</w:t>
      </w:r>
      <w:r>
        <w:rPr>
          <w:sz w:val="28"/>
          <w:szCs w:val="28"/>
        </w:rPr>
        <w:t xml:space="preserve">5 </w:t>
      </w:r>
      <w:r w:rsidRPr="00A478BB">
        <w:rPr>
          <w:sz w:val="28"/>
          <w:szCs w:val="28"/>
        </w:rPr>
        <w:t>Клас Airport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TourToAirport – проміжний клас який об’єднює Tour та Airpor та містить: час віправлення, час прибуття, чи це проміжний рейс, та посилання на рейс та аеропорт.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3631" w:dyaOrig="1996">
          <v:shape id="_x0000_i1098" type="#_x0000_t75" style="width:181.5pt;height:99.75pt" o:ole="">
            <v:imagedata r:id="rId96" o:title=""/>
          </v:shape>
          <o:OLEObject Type="Embed" ProgID="Visio.Drawing.15" ShapeID="_x0000_i1098" DrawAspect="Content" ObjectID="_1556057784" r:id="rId97"/>
        </w:objec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</w:rPr>
        <w:t>3.3</w:t>
      </w:r>
      <w:r w:rsidRPr="002D631D">
        <w:rPr>
          <w:sz w:val="28"/>
          <w:szCs w:val="28"/>
        </w:rPr>
        <w:t>.</w:t>
      </w:r>
      <w:r>
        <w:rPr>
          <w:sz w:val="28"/>
          <w:szCs w:val="28"/>
        </w:rPr>
        <w:t xml:space="preserve">6 </w:t>
      </w:r>
      <w:r w:rsidRPr="00A478BB">
        <w:rPr>
          <w:sz w:val="28"/>
          <w:szCs w:val="28"/>
        </w:rPr>
        <w:t>Клас TourToAirport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lastRenderedPageBreak/>
        <w:t>Tour – клас який містить інформація про рейс, а саме: час віправлення, час прибуття, ціна, літак, поточна кількість пасажирів, список пасажирів, список замовлень та посилання на tourToAirport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2911" w:dyaOrig="2955">
          <v:shape id="_x0000_i1099" type="#_x0000_t75" style="width:145.5pt;height:135pt" o:ole="">
            <v:imagedata r:id="rId98" o:title="" croptop="3327f" cropbottom="2329f"/>
          </v:shape>
          <o:OLEObject Type="Embed" ProgID="Visio.Drawing.15" ShapeID="_x0000_i1099" DrawAspect="Content" ObjectID="_1556057785" r:id="rId99"/>
        </w:objec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</w:rPr>
        <w:t>3.3</w:t>
      </w:r>
      <w:r w:rsidRPr="002D631D">
        <w:rPr>
          <w:sz w:val="28"/>
          <w:szCs w:val="28"/>
        </w:rPr>
        <w:t>.</w:t>
      </w:r>
      <w:r>
        <w:rPr>
          <w:sz w:val="28"/>
          <w:szCs w:val="28"/>
        </w:rPr>
        <w:t xml:space="preserve">7 </w:t>
      </w:r>
      <w:r w:rsidRPr="00A478BB">
        <w:rPr>
          <w:sz w:val="28"/>
          <w:szCs w:val="28"/>
        </w:rPr>
        <w:t>клас Tour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Order – клас який містить інформацію про замовлення, а саме: дату замовлення, користувача, список рейсів, список пасажирів, ціна, чи замовлення оплачено, дата відправлення, дата прибуття.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2911" w:dyaOrig="3436">
          <v:shape id="_x0000_i1100" type="#_x0000_t75" style="width:145.5pt;height:156.75pt" o:ole="">
            <v:imagedata r:id="rId100" o:title="" croptop="3720f" cropbottom="2003f"/>
          </v:shape>
          <o:OLEObject Type="Embed" ProgID="Visio.Drawing.15" ShapeID="_x0000_i1100" DrawAspect="Content" ObjectID="_1556057786" r:id="rId101"/>
        </w:objec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</w:rPr>
        <w:t>3.3</w:t>
      </w:r>
      <w:r w:rsidRPr="002D631D">
        <w:rPr>
          <w:sz w:val="28"/>
          <w:szCs w:val="28"/>
        </w:rPr>
        <w:t>.</w:t>
      </w:r>
      <w:r>
        <w:rPr>
          <w:sz w:val="28"/>
          <w:szCs w:val="28"/>
        </w:rPr>
        <w:t xml:space="preserve">8 </w:t>
      </w:r>
      <w:r w:rsidRPr="00A478BB">
        <w:rPr>
          <w:sz w:val="28"/>
          <w:szCs w:val="28"/>
        </w:rPr>
        <w:t>Клас Order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Plane – клас який несе інформацію про літак, назва, максимальна кількість пасажирів, рівні кофморту</w: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2551" w:dyaOrig="1755">
          <v:shape id="_x0000_i1101" type="#_x0000_t75" style="width:127.5pt;height:83.25pt" o:ole="">
            <v:imagedata r:id="rId102" o:title="" cropbottom="3361f"/>
          </v:shape>
          <o:OLEObject Type="Embed" ProgID="Visio.Drawing.15" ShapeID="_x0000_i1101" DrawAspect="Content" ObjectID="_1556057787" r:id="rId103"/>
        </w:object>
      </w:r>
    </w:p>
    <w:p w:rsidR="0072390B" w:rsidRPr="00A478BB" w:rsidRDefault="0072390B" w:rsidP="0072390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</w:rPr>
        <w:t>3.3</w:t>
      </w:r>
      <w:r w:rsidRPr="002D631D">
        <w:rPr>
          <w:sz w:val="28"/>
          <w:szCs w:val="28"/>
        </w:rPr>
        <w:t>.</w:t>
      </w:r>
      <w:r>
        <w:rPr>
          <w:sz w:val="28"/>
          <w:szCs w:val="28"/>
        </w:rPr>
        <w:t xml:space="preserve">9 </w:t>
      </w:r>
      <w:r w:rsidRPr="00A478BB">
        <w:rPr>
          <w:sz w:val="28"/>
          <w:szCs w:val="28"/>
        </w:rPr>
        <w:t>Клас Plane</w:t>
      </w:r>
    </w:p>
    <w:p w:rsidR="0072390B" w:rsidRPr="0072390B" w:rsidRDefault="0072390B" w:rsidP="007239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 xml:space="preserve">В даному проекті </w:t>
      </w:r>
      <w:r>
        <w:rPr>
          <w:sz w:val="28"/>
          <w:szCs w:val="28"/>
        </w:rPr>
        <w:t>використовується</w:t>
      </w:r>
      <w:r w:rsidRPr="00A478BB">
        <w:rPr>
          <w:sz w:val="28"/>
          <w:szCs w:val="28"/>
        </w:rPr>
        <w:t xml:space="preserve"> підхід Code First отже за цими класами було створено базуданих і звязки між сутностями.</w:t>
      </w:r>
      <w:r>
        <w:rPr>
          <w:sz w:val="28"/>
          <w:szCs w:val="28"/>
        </w:rPr>
        <w:t xml:space="preserve"> </w:t>
      </w:r>
    </w:p>
    <w:p w:rsidR="0072390B" w:rsidRPr="0072390B" w:rsidRDefault="0072390B" w:rsidP="0072390B">
      <w:pPr>
        <w:pStyle w:val="ListParagraph"/>
        <w:keepNext/>
        <w:keepLines/>
        <w:numPr>
          <w:ilvl w:val="1"/>
          <w:numId w:val="3"/>
        </w:numPr>
        <w:spacing w:before="240" w:line="360" w:lineRule="auto"/>
        <w:contextualSpacing w:val="0"/>
        <w:jc w:val="center"/>
        <w:outlineLvl w:val="1"/>
        <w:rPr>
          <w:rFonts w:eastAsiaTheme="majorEastAsia"/>
          <w:b/>
          <w:bCs/>
          <w:vanish/>
          <w:sz w:val="28"/>
          <w:szCs w:val="28"/>
        </w:rPr>
      </w:pPr>
    </w:p>
    <w:p w:rsidR="00054F36" w:rsidRPr="005C3102" w:rsidRDefault="0072390B" w:rsidP="0072390B">
      <w:pPr>
        <w:pStyle w:val="Heading2"/>
        <w:numPr>
          <w:ilvl w:val="1"/>
          <w:numId w:val="3"/>
        </w:numPr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054F36" w:rsidRPr="005C3102">
        <w:rPr>
          <w:rFonts w:ascii="Times New Roman" w:hAnsi="Times New Roman" w:cs="Times New Roman"/>
          <w:color w:val="auto"/>
          <w:sz w:val="28"/>
          <w:szCs w:val="28"/>
        </w:rPr>
        <w:t>Прототипування інтерфесу користувача</w:t>
      </w:r>
    </w:p>
    <w:p w:rsidR="00054F36" w:rsidRPr="007A2070" w:rsidRDefault="00E1299E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sz w:val="28"/>
          <w:szCs w:val="28"/>
          <w:lang w:val="en-US"/>
        </w:rPr>
        <w:drawing>
          <wp:inline distT="0" distB="0" distL="0" distR="0">
            <wp:extent cx="5181600" cy="2705100"/>
            <wp:effectExtent l="0" t="0" r="0" b="0"/>
            <wp:docPr id="35" name="Picture 35" descr="H:\8 семестр\Диплом\documentation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8 семестр\Диплом\documentation\1.png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604" cy="2706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F36" w:rsidRPr="00C90026" w:rsidRDefault="00DD37D4" w:rsidP="00C9002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72390B">
        <w:rPr>
          <w:rFonts w:ascii="Times New Roman" w:hAnsi="Times New Roman" w:cs="Times New Roman"/>
          <w:sz w:val="28"/>
          <w:szCs w:val="28"/>
        </w:rPr>
        <w:t>3.4</w:t>
      </w:r>
      <w:r w:rsidR="006D0DF6">
        <w:rPr>
          <w:rFonts w:ascii="Times New Roman" w:hAnsi="Times New Roman" w:cs="Times New Roman"/>
          <w:sz w:val="28"/>
          <w:szCs w:val="28"/>
        </w:rPr>
        <w:t>.1</w:t>
      </w:r>
      <w:r w:rsidR="00C90026">
        <w:rPr>
          <w:rFonts w:ascii="Times New Roman" w:hAnsi="Times New Roman" w:cs="Times New Roman"/>
          <w:sz w:val="28"/>
          <w:szCs w:val="28"/>
        </w:rPr>
        <w:t xml:space="preserve"> Домашня сторінка додатку</w:t>
      </w:r>
    </w:p>
    <w:p w:rsidR="00054F36" w:rsidRPr="007A2070" w:rsidRDefault="00054F36" w:rsidP="00DD37D4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>при першому запуску програми відображається головне вікно, на якому користувач може</w:t>
      </w:r>
      <w:r w:rsidR="00E1299E" w:rsidRPr="007A2070">
        <w:rPr>
          <w:rFonts w:ascii="Times New Roman" w:hAnsi="Times New Roman" w:cs="Times New Roman"/>
          <w:sz w:val="28"/>
          <w:szCs w:val="28"/>
        </w:rPr>
        <w:t xml:space="preserve"> здійснити пошук рейсів, а також перейти на інші вкладки програми.</w:t>
      </w:r>
    </w:p>
    <w:p w:rsidR="00054F36" w:rsidRPr="007A2070" w:rsidRDefault="00E1299E" w:rsidP="00054F36">
      <w:pPr>
        <w:spacing w:line="360" w:lineRule="auto"/>
        <w:jc w:val="center"/>
        <w:rPr>
          <w:b/>
          <w:sz w:val="28"/>
          <w:szCs w:val="28"/>
        </w:rPr>
      </w:pPr>
      <w:r w:rsidRPr="007A2070">
        <w:rPr>
          <w:b/>
          <w:noProof/>
          <w:sz w:val="28"/>
          <w:szCs w:val="28"/>
          <w:lang w:val="en-US"/>
        </w:rPr>
        <w:drawing>
          <wp:inline distT="0" distB="0" distL="0" distR="0">
            <wp:extent cx="5019675" cy="2847975"/>
            <wp:effectExtent l="0" t="0" r="9525" b="9525"/>
            <wp:docPr id="36" name="Picture 36" descr="H:\8 семестр\Диплом\documentation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8 семестр\Диплом\documentation\2.png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208" cy="2848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F36" w:rsidRPr="007A2070" w:rsidRDefault="00E1299E" w:rsidP="00E1299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72390B">
        <w:rPr>
          <w:rFonts w:ascii="Times New Roman" w:hAnsi="Times New Roman" w:cs="Times New Roman"/>
          <w:sz w:val="28"/>
          <w:szCs w:val="28"/>
        </w:rPr>
        <w:t>3.4</w:t>
      </w:r>
      <w:r w:rsidR="006D0DF6">
        <w:rPr>
          <w:rFonts w:ascii="Times New Roman" w:hAnsi="Times New Roman" w:cs="Times New Roman"/>
          <w:sz w:val="28"/>
          <w:szCs w:val="28"/>
        </w:rPr>
        <w:t xml:space="preserve">.2 </w:t>
      </w:r>
      <w:r w:rsidR="00054F36" w:rsidRPr="007A2070">
        <w:rPr>
          <w:rFonts w:ascii="Times New Roman" w:hAnsi="Times New Roman" w:cs="Times New Roman"/>
          <w:sz w:val="28"/>
          <w:szCs w:val="28"/>
        </w:rPr>
        <w:t xml:space="preserve">Сторінка </w:t>
      </w:r>
      <w:r w:rsidRPr="007A2070">
        <w:rPr>
          <w:rFonts w:ascii="Times New Roman" w:hAnsi="Times New Roman" w:cs="Times New Roman"/>
          <w:sz w:val="28"/>
          <w:szCs w:val="28"/>
        </w:rPr>
        <w:t>результату пошуку рейсів</w:t>
      </w:r>
    </w:p>
    <w:p w:rsidR="00054F36" w:rsidRPr="007A2070" w:rsidRDefault="00054F36" w:rsidP="00E1299E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="0003621A" w:rsidRPr="007A2070">
        <w:rPr>
          <w:rFonts w:ascii="Times New Roman" w:hAnsi="Times New Roman" w:cs="Times New Roman"/>
          <w:sz w:val="28"/>
          <w:szCs w:val="28"/>
        </w:rPr>
        <w:t>на цій сторінці можна вибрати рейс для детальної інформації та подальшого замовлення.</w:t>
      </w:r>
    </w:p>
    <w:p w:rsidR="00054F36" w:rsidRPr="007A2070" w:rsidRDefault="0003621A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3143250" cy="3552825"/>
            <wp:effectExtent l="0" t="0" r="0" b="9525"/>
            <wp:docPr id="37" name="Picture 37" descr="H:\8 семестр\Диплом\documentation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8 семестр\Диплом\documentation\3.png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4026" cy="3553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F36" w:rsidRPr="00DD37D4" w:rsidRDefault="00054F36" w:rsidP="00DD37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72390B">
        <w:rPr>
          <w:rFonts w:ascii="Times New Roman" w:hAnsi="Times New Roman" w:cs="Times New Roman"/>
          <w:sz w:val="28"/>
          <w:szCs w:val="28"/>
        </w:rPr>
        <w:t>3.4</w:t>
      </w:r>
      <w:r w:rsidR="006D0DF6">
        <w:rPr>
          <w:rFonts w:ascii="Times New Roman" w:hAnsi="Times New Roman" w:cs="Times New Roman"/>
          <w:sz w:val="28"/>
          <w:szCs w:val="28"/>
        </w:rPr>
        <w:t xml:space="preserve">.3 </w:t>
      </w:r>
      <w:r w:rsidRPr="007A2070">
        <w:rPr>
          <w:rFonts w:ascii="Times New Roman" w:hAnsi="Times New Roman" w:cs="Times New Roman"/>
          <w:sz w:val="28"/>
          <w:szCs w:val="28"/>
        </w:rPr>
        <w:t xml:space="preserve">Сторінка </w:t>
      </w:r>
      <w:r w:rsidR="0003621A" w:rsidRPr="007A2070">
        <w:rPr>
          <w:rFonts w:ascii="Times New Roman" w:hAnsi="Times New Roman" w:cs="Times New Roman"/>
          <w:sz w:val="28"/>
          <w:szCs w:val="28"/>
        </w:rPr>
        <w:t>замовлення квитка</w:t>
      </w:r>
    </w:p>
    <w:p w:rsidR="00054F36" w:rsidRPr="007A2070" w:rsidRDefault="00054F36" w:rsidP="0003621A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на сторінці </w:t>
      </w:r>
      <w:r w:rsidR="0003621A" w:rsidRPr="007A2070">
        <w:rPr>
          <w:rFonts w:ascii="Times New Roman" w:hAnsi="Times New Roman" w:cs="Times New Roman"/>
          <w:sz w:val="28"/>
          <w:szCs w:val="28"/>
        </w:rPr>
        <w:t>замовлення квитка потрібно заповнити усі поля вводу та натискати відповідні клавіші.</w:t>
      </w:r>
    </w:p>
    <w:p w:rsidR="00054F36" w:rsidRDefault="0003621A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lang w:val="en-US"/>
        </w:rPr>
        <w:drawing>
          <wp:inline distT="0" distB="0" distL="0" distR="0" wp14:anchorId="5C92E345" wp14:editId="4832B468">
            <wp:extent cx="6481445" cy="203898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7D4" w:rsidRDefault="00DD37D4" w:rsidP="00DD37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72390B">
        <w:rPr>
          <w:rFonts w:ascii="Times New Roman" w:hAnsi="Times New Roman" w:cs="Times New Roman"/>
          <w:sz w:val="28"/>
          <w:szCs w:val="28"/>
        </w:rPr>
        <w:t>3.4</w:t>
      </w:r>
      <w:r>
        <w:rPr>
          <w:rFonts w:ascii="Times New Roman" w:hAnsi="Times New Roman" w:cs="Times New Roman"/>
          <w:sz w:val="28"/>
          <w:szCs w:val="28"/>
        </w:rPr>
        <w:t>.4</w:t>
      </w:r>
      <w:r w:rsidRPr="007A2070">
        <w:rPr>
          <w:rFonts w:ascii="Times New Roman" w:hAnsi="Times New Roman" w:cs="Times New Roman"/>
          <w:sz w:val="28"/>
          <w:szCs w:val="28"/>
        </w:rPr>
        <w:t xml:space="preserve"> Сторінка особистого кабінету.</w:t>
      </w:r>
    </w:p>
    <w:p w:rsidR="00DD37D4" w:rsidRPr="00DD37D4" w:rsidRDefault="00DD37D4" w:rsidP="00DD37D4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>на цій сторінці користувач може перегляну особисту інформацію, а також редагувати її.</w:t>
      </w:r>
    </w:p>
    <w:p w:rsidR="0003621A" w:rsidRPr="007A2070" w:rsidRDefault="0003621A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lang w:val="en-US"/>
        </w:rPr>
        <w:lastRenderedPageBreak/>
        <w:drawing>
          <wp:inline distT="0" distB="0" distL="0" distR="0" wp14:anchorId="32CC6B88" wp14:editId="2EBEC2A6">
            <wp:extent cx="2428875" cy="2447925"/>
            <wp:effectExtent l="0" t="0" r="9525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8"/>
                    <a:srcRect l="27481" r="26668"/>
                    <a:stretch/>
                  </pic:blipFill>
                  <pic:spPr bwMode="auto">
                    <a:xfrm>
                      <a:off x="0" y="0"/>
                      <a:ext cx="2428875" cy="2447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4F36" w:rsidRPr="007A2070" w:rsidRDefault="0003621A" w:rsidP="00DD37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72390B">
        <w:rPr>
          <w:rFonts w:ascii="Times New Roman" w:hAnsi="Times New Roman" w:cs="Times New Roman"/>
          <w:sz w:val="28"/>
          <w:szCs w:val="28"/>
        </w:rPr>
        <w:t>3.4</w:t>
      </w:r>
      <w:r w:rsidR="00DD37D4">
        <w:rPr>
          <w:rFonts w:ascii="Times New Roman" w:hAnsi="Times New Roman" w:cs="Times New Roman"/>
          <w:sz w:val="28"/>
          <w:szCs w:val="28"/>
        </w:rPr>
        <w:t>.5 Модальне вікно редагування особистого кабінету</w:t>
      </w:r>
      <w:r w:rsidRPr="007A2070">
        <w:rPr>
          <w:rFonts w:ascii="Times New Roman" w:hAnsi="Times New Roman" w:cs="Times New Roman"/>
          <w:sz w:val="28"/>
          <w:szCs w:val="28"/>
        </w:rPr>
        <w:t>.</w:t>
      </w:r>
    </w:p>
    <w:p w:rsidR="00054F36" w:rsidRPr="007A2070" w:rsidRDefault="00054F36" w:rsidP="0003621A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="0003621A" w:rsidRPr="007A2070">
        <w:rPr>
          <w:rFonts w:ascii="Times New Roman" w:hAnsi="Times New Roman" w:cs="Times New Roman"/>
          <w:sz w:val="28"/>
          <w:szCs w:val="28"/>
        </w:rPr>
        <w:t xml:space="preserve">на </w:t>
      </w:r>
      <w:r w:rsidR="00DD37D4">
        <w:rPr>
          <w:rFonts w:ascii="Times New Roman" w:hAnsi="Times New Roman" w:cs="Times New Roman"/>
          <w:sz w:val="28"/>
          <w:szCs w:val="28"/>
        </w:rPr>
        <w:t>цьому</w:t>
      </w:r>
      <w:r w:rsidR="0003621A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DD37D4">
        <w:rPr>
          <w:rFonts w:ascii="Times New Roman" w:hAnsi="Times New Roman" w:cs="Times New Roman"/>
          <w:sz w:val="28"/>
          <w:szCs w:val="28"/>
        </w:rPr>
        <w:t>вікні</w:t>
      </w:r>
      <w:r w:rsidR="0003621A" w:rsidRPr="007A2070">
        <w:rPr>
          <w:rFonts w:ascii="Times New Roman" w:hAnsi="Times New Roman" w:cs="Times New Roman"/>
          <w:sz w:val="28"/>
          <w:szCs w:val="28"/>
        </w:rPr>
        <w:t xml:space="preserve"> користувач може </w:t>
      </w:r>
      <w:r w:rsidR="00DD37D4">
        <w:rPr>
          <w:rFonts w:ascii="Times New Roman" w:hAnsi="Times New Roman" w:cs="Times New Roman"/>
          <w:sz w:val="28"/>
          <w:szCs w:val="28"/>
        </w:rPr>
        <w:t>редагувати особисту інформацію.</w:t>
      </w:r>
    </w:p>
    <w:p w:rsidR="00054F36" w:rsidRPr="007A2070" w:rsidRDefault="0003621A" w:rsidP="00DD37D4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lang w:val="en-US"/>
        </w:rPr>
        <w:drawing>
          <wp:inline distT="0" distB="0" distL="0" distR="0" wp14:anchorId="3E60B2C6" wp14:editId="75AFBAE1">
            <wp:extent cx="4781550" cy="2428875"/>
            <wp:effectExtent l="0" t="0" r="0" b="952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DD37D4" w:rsidRDefault="0003621A" w:rsidP="00DD37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72390B">
        <w:rPr>
          <w:rFonts w:ascii="Times New Roman" w:hAnsi="Times New Roman" w:cs="Times New Roman"/>
          <w:sz w:val="28"/>
          <w:szCs w:val="28"/>
        </w:rPr>
        <w:t>3.4</w:t>
      </w:r>
      <w:r w:rsidR="00DD37D4">
        <w:rPr>
          <w:rFonts w:ascii="Times New Roman" w:hAnsi="Times New Roman" w:cs="Times New Roman"/>
          <w:sz w:val="28"/>
          <w:szCs w:val="28"/>
        </w:rPr>
        <w:t>.6</w:t>
      </w:r>
      <w:r w:rsidRPr="007A2070">
        <w:rPr>
          <w:rFonts w:ascii="Times New Roman" w:hAnsi="Times New Roman" w:cs="Times New Roman"/>
          <w:sz w:val="28"/>
          <w:szCs w:val="28"/>
        </w:rPr>
        <w:t xml:space="preserve"> Сторінка «Список рейсів»</w:t>
      </w: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на даній сторінці </w:t>
      </w:r>
      <w:r w:rsidR="0003621A" w:rsidRPr="007A2070">
        <w:rPr>
          <w:rFonts w:ascii="Times New Roman" w:hAnsi="Times New Roman" w:cs="Times New Roman"/>
          <w:sz w:val="28"/>
          <w:szCs w:val="28"/>
        </w:rPr>
        <w:t>буде можливість переглянути повний список рейсів</w:t>
      </w:r>
      <w:r w:rsidR="00A04F93" w:rsidRPr="007A2070">
        <w:rPr>
          <w:rFonts w:ascii="Times New Roman" w:hAnsi="Times New Roman" w:cs="Times New Roman"/>
          <w:sz w:val="28"/>
          <w:szCs w:val="28"/>
        </w:rPr>
        <w:t>,</w:t>
      </w:r>
      <w:r w:rsidR="0003621A" w:rsidRPr="007A2070">
        <w:rPr>
          <w:rFonts w:ascii="Times New Roman" w:hAnsi="Times New Roman" w:cs="Times New Roman"/>
          <w:sz w:val="28"/>
          <w:szCs w:val="28"/>
        </w:rPr>
        <w:t xml:space="preserve"> а таож їх фільтрація та пошук.</w:t>
      </w:r>
    </w:p>
    <w:p w:rsidR="00054F36" w:rsidRPr="007A2070" w:rsidRDefault="00A04F93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lang w:val="en-US"/>
        </w:rPr>
        <w:drawing>
          <wp:inline distT="0" distB="0" distL="0" distR="0" wp14:anchorId="2EED361D" wp14:editId="400314BD">
            <wp:extent cx="5095875" cy="1285875"/>
            <wp:effectExtent l="0" t="0" r="9525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0"/>
                    <a:srcRect b="21416"/>
                    <a:stretch/>
                  </pic:blipFill>
                  <pic:spPr bwMode="auto">
                    <a:xfrm>
                      <a:off x="0" y="0"/>
                      <a:ext cx="5095875" cy="1285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4F36" w:rsidRPr="00DD37D4" w:rsidRDefault="00A04F93" w:rsidP="00DD37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72390B">
        <w:rPr>
          <w:rFonts w:ascii="Times New Roman" w:hAnsi="Times New Roman" w:cs="Times New Roman"/>
          <w:sz w:val="28"/>
          <w:szCs w:val="28"/>
        </w:rPr>
        <w:t>3.4</w:t>
      </w:r>
      <w:r w:rsidR="00DD37D4">
        <w:rPr>
          <w:rFonts w:ascii="Times New Roman" w:hAnsi="Times New Roman" w:cs="Times New Roman"/>
          <w:sz w:val="28"/>
          <w:szCs w:val="28"/>
        </w:rPr>
        <w:t>.7</w:t>
      </w:r>
      <w:r w:rsidR="00054F36" w:rsidRPr="007A2070">
        <w:rPr>
          <w:rFonts w:ascii="Times New Roman" w:hAnsi="Times New Roman" w:cs="Times New Roman"/>
          <w:sz w:val="28"/>
          <w:szCs w:val="28"/>
        </w:rPr>
        <w:t xml:space="preserve"> Сторінка </w:t>
      </w:r>
      <w:r w:rsidRPr="007A2070">
        <w:rPr>
          <w:rFonts w:ascii="Times New Roman" w:hAnsi="Times New Roman" w:cs="Times New Roman"/>
          <w:sz w:val="28"/>
          <w:szCs w:val="28"/>
        </w:rPr>
        <w:t>«Статус рейсу»</w:t>
      </w:r>
    </w:p>
    <w:p w:rsidR="00054F36" w:rsidRPr="007A2070" w:rsidRDefault="00054F36" w:rsidP="00054F3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на цій сторінці </w:t>
      </w:r>
      <w:r w:rsidR="00A04F93" w:rsidRPr="007A2070">
        <w:rPr>
          <w:rFonts w:ascii="Times New Roman" w:hAnsi="Times New Roman" w:cs="Times New Roman"/>
          <w:sz w:val="28"/>
          <w:szCs w:val="28"/>
        </w:rPr>
        <w:t>користувач може відслідковувати старус рейсів</w:t>
      </w:r>
    </w:p>
    <w:p w:rsidR="00054F36" w:rsidRPr="007A2070" w:rsidRDefault="00A04F93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noProof/>
          <w:lang w:val="en-US"/>
        </w:rPr>
        <w:drawing>
          <wp:inline distT="0" distB="0" distL="0" distR="0" wp14:anchorId="20C41D12" wp14:editId="361DF7C6">
            <wp:extent cx="5210175" cy="2524125"/>
            <wp:effectExtent l="0" t="0" r="9525" b="952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DD37D4" w:rsidRDefault="00054F36" w:rsidP="00DD37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72390B">
        <w:rPr>
          <w:rFonts w:ascii="Times New Roman" w:hAnsi="Times New Roman" w:cs="Times New Roman"/>
          <w:sz w:val="28"/>
          <w:szCs w:val="28"/>
        </w:rPr>
        <w:t>3.4</w:t>
      </w:r>
      <w:r w:rsidR="00DD37D4">
        <w:rPr>
          <w:rFonts w:ascii="Times New Roman" w:hAnsi="Times New Roman" w:cs="Times New Roman"/>
          <w:sz w:val="28"/>
          <w:szCs w:val="28"/>
        </w:rPr>
        <w:t>.8</w:t>
      </w:r>
      <w:r w:rsidRPr="007A2070">
        <w:rPr>
          <w:rFonts w:ascii="Times New Roman" w:hAnsi="Times New Roman" w:cs="Times New Roman"/>
          <w:sz w:val="28"/>
          <w:szCs w:val="28"/>
        </w:rPr>
        <w:t xml:space="preserve"> Сторінка </w:t>
      </w:r>
      <w:r w:rsidR="00A04F93" w:rsidRPr="007A2070">
        <w:rPr>
          <w:rFonts w:ascii="Times New Roman" w:hAnsi="Times New Roman" w:cs="Times New Roman"/>
          <w:sz w:val="28"/>
          <w:szCs w:val="28"/>
        </w:rPr>
        <w:t>«Список ваших замовлень»</w:t>
      </w:r>
    </w:p>
    <w:p w:rsidR="00A04F93" w:rsidRPr="007A2070" w:rsidRDefault="00054F36" w:rsidP="00DD37D4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користувач буде мати змогу </w:t>
      </w:r>
      <w:r w:rsidR="00A04F93" w:rsidRPr="007A2070">
        <w:rPr>
          <w:rFonts w:ascii="Times New Roman" w:hAnsi="Times New Roman" w:cs="Times New Roman"/>
          <w:sz w:val="28"/>
          <w:szCs w:val="28"/>
        </w:rPr>
        <w:t>переглядати список усіх своїх замовлень.</w:t>
      </w:r>
    </w:p>
    <w:p w:rsidR="00054F36" w:rsidRPr="007A2070" w:rsidRDefault="00A04F93" w:rsidP="00DD37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noProof/>
          <w:lang w:val="en-US"/>
        </w:rPr>
        <w:drawing>
          <wp:inline distT="0" distB="0" distL="0" distR="0" wp14:anchorId="5698BAD2" wp14:editId="37BB6731">
            <wp:extent cx="5991225" cy="3228975"/>
            <wp:effectExtent l="0" t="0" r="9525" b="952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9122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7A2070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Р</w:t>
      </w:r>
      <w:r w:rsidR="0072390B">
        <w:rPr>
          <w:rFonts w:ascii="Times New Roman" w:hAnsi="Times New Roman" w:cs="Times New Roman"/>
          <w:sz w:val="28"/>
          <w:szCs w:val="28"/>
        </w:rPr>
        <w:t>ис. 3.4</w:t>
      </w:r>
      <w:r w:rsidR="00DD37D4">
        <w:rPr>
          <w:rFonts w:ascii="Times New Roman" w:hAnsi="Times New Roman" w:cs="Times New Roman"/>
          <w:sz w:val="28"/>
          <w:szCs w:val="28"/>
        </w:rPr>
        <w:t>.9</w:t>
      </w:r>
      <w:r w:rsidR="006D0DF6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A04F93" w:rsidRPr="007A2070">
        <w:rPr>
          <w:rFonts w:ascii="Times New Roman" w:hAnsi="Times New Roman" w:cs="Times New Roman"/>
          <w:sz w:val="28"/>
          <w:szCs w:val="28"/>
        </w:rPr>
        <w:t>Сторінка детальної інформації про конкретне замовлення</w:t>
      </w:r>
    </w:p>
    <w:p w:rsidR="00054F36" w:rsidRPr="007A2070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54F36" w:rsidRPr="007A2070" w:rsidRDefault="00054F36" w:rsidP="00DD37D4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на сторінці користувач буде мати змогу </w:t>
      </w:r>
      <w:r w:rsidR="00A04F93" w:rsidRPr="007A2070">
        <w:rPr>
          <w:rFonts w:ascii="Times New Roman" w:hAnsi="Times New Roman" w:cs="Times New Roman"/>
          <w:sz w:val="28"/>
          <w:szCs w:val="28"/>
        </w:rPr>
        <w:t>переглянути детальну інформацію про своє замовлення.</w:t>
      </w:r>
    </w:p>
    <w:p w:rsidR="00B950ED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45" w:name="_Toc481706219"/>
      <w:r w:rsidRPr="007A2070">
        <w:rPr>
          <w:rFonts w:ascii="Times New Roman" w:hAnsi="Times New Roman" w:cs="Times New Roman"/>
          <w:color w:val="auto"/>
          <w:sz w:val="28"/>
          <w:szCs w:val="28"/>
        </w:rPr>
        <w:lastRenderedPageBreak/>
        <w:t>Висновки про отримані під час практики результати</w:t>
      </w:r>
      <w:bookmarkEnd w:id="45"/>
    </w:p>
    <w:p w:rsidR="00A1774C" w:rsidRPr="007A2070" w:rsidRDefault="00A1774C" w:rsidP="00846383">
      <w:pPr>
        <w:spacing w:after="200"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Пройшовши практику на Edvantis я отримав безцінний досвід роботи в команді, побачив життя компанії зсередини. Я отримав багато практичних та теоретичних знань. Покращив знання мови </w:t>
      </w:r>
      <w:r w:rsidR="00A04F93" w:rsidRPr="007A2070">
        <w:rPr>
          <w:rFonts w:ascii="Times New Roman" w:hAnsi="Times New Roman" w:cs="Times New Roman"/>
          <w:sz w:val="28"/>
          <w:szCs w:val="28"/>
        </w:rPr>
        <w:t>C#</w:t>
      </w:r>
      <w:r w:rsidRPr="007A2070">
        <w:rPr>
          <w:rFonts w:ascii="Times New Roman" w:hAnsi="Times New Roman" w:cs="Times New Roman"/>
          <w:sz w:val="28"/>
          <w:szCs w:val="28"/>
        </w:rPr>
        <w:t xml:space="preserve"> та </w:t>
      </w:r>
      <w:r w:rsidR="00A04F93" w:rsidRPr="007A2070">
        <w:rPr>
          <w:rFonts w:ascii="Times New Roman" w:hAnsi="Times New Roman" w:cs="Times New Roman"/>
          <w:sz w:val="28"/>
          <w:szCs w:val="28"/>
        </w:rPr>
        <w:t>фреймворка</w:t>
      </w:r>
      <w:r w:rsidRPr="007A2070">
        <w:rPr>
          <w:rFonts w:ascii="Times New Roman" w:hAnsi="Times New Roman" w:cs="Times New Roman"/>
          <w:sz w:val="28"/>
          <w:szCs w:val="28"/>
        </w:rPr>
        <w:t xml:space="preserve"> AngularJS. Ці здобуті знання я втілив у життя розробивши частину програмного забезпечення для </w:t>
      </w:r>
      <w:r w:rsidR="00A04F93" w:rsidRPr="007A2070">
        <w:rPr>
          <w:rFonts w:ascii="Times New Roman" w:hAnsi="Times New Roman" w:cs="Times New Roman"/>
          <w:sz w:val="28"/>
          <w:szCs w:val="28"/>
        </w:rPr>
        <w:t xml:space="preserve">моніторингу та планування </w:t>
      </w:r>
      <w:r w:rsidR="00A260B9">
        <w:rPr>
          <w:rFonts w:ascii="Times New Roman" w:hAnsi="Times New Roman" w:cs="Times New Roman"/>
          <w:sz w:val="28"/>
          <w:szCs w:val="28"/>
        </w:rPr>
        <w:t xml:space="preserve">пасажирських </w:t>
      </w:r>
      <w:r w:rsidR="00130ECF">
        <w:rPr>
          <w:rFonts w:ascii="Times New Roman" w:hAnsi="Times New Roman" w:cs="Times New Roman"/>
          <w:sz w:val="28"/>
          <w:szCs w:val="28"/>
        </w:rPr>
        <w:t>авіаперевезень</w:t>
      </w:r>
      <w:r w:rsidRPr="007A2070">
        <w:rPr>
          <w:rFonts w:ascii="Times New Roman" w:hAnsi="Times New Roman" w:cs="Times New Roman"/>
          <w:sz w:val="28"/>
          <w:szCs w:val="28"/>
        </w:rPr>
        <w:t>.</w:t>
      </w:r>
    </w:p>
    <w:p w:rsidR="00B950ED" w:rsidRPr="007A2070" w:rsidRDefault="00846383" w:rsidP="00846383">
      <w:pPr>
        <w:spacing w:after="200"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Також бу</w:t>
      </w:r>
      <w:r w:rsidR="00016981">
        <w:rPr>
          <w:rFonts w:ascii="Times New Roman" w:hAnsi="Times New Roman" w:cs="Times New Roman"/>
          <w:sz w:val="28"/>
          <w:szCs w:val="28"/>
        </w:rPr>
        <w:t>ла проведена робота на тему моєї</w:t>
      </w:r>
      <w:r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016981">
        <w:rPr>
          <w:rFonts w:ascii="Times New Roman" w:hAnsi="Times New Roman" w:cs="Times New Roman"/>
          <w:sz w:val="28"/>
          <w:szCs w:val="28"/>
        </w:rPr>
        <w:t>бакалаврської кваліфікаційної роботи</w:t>
      </w:r>
      <w:r w:rsidRPr="007A2070">
        <w:rPr>
          <w:rFonts w:ascii="Times New Roman" w:hAnsi="Times New Roman" w:cs="Times New Roman"/>
          <w:sz w:val="28"/>
          <w:szCs w:val="28"/>
        </w:rPr>
        <w:t xml:space="preserve"> –</w:t>
      </w:r>
      <w:r w:rsidR="00A04F93" w:rsidRPr="007A2070">
        <w:rPr>
          <w:rFonts w:ascii="Times New Roman" w:hAnsi="Times New Roman" w:cs="Times New Roman"/>
          <w:sz w:val="28"/>
          <w:szCs w:val="28"/>
        </w:rPr>
        <w:t xml:space="preserve"> моніторинг та планування</w:t>
      </w:r>
      <w:r w:rsidR="00A260B9">
        <w:rPr>
          <w:rFonts w:ascii="Times New Roman" w:hAnsi="Times New Roman" w:cs="Times New Roman"/>
          <w:sz w:val="28"/>
          <w:szCs w:val="28"/>
        </w:rPr>
        <w:t xml:space="preserve"> пасажирських</w:t>
      </w:r>
      <w:r w:rsidR="00A04F93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130ECF">
        <w:rPr>
          <w:rFonts w:ascii="Times New Roman" w:hAnsi="Times New Roman" w:cs="Times New Roman"/>
          <w:sz w:val="28"/>
          <w:szCs w:val="28"/>
        </w:rPr>
        <w:t>авіаперевезень</w:t>
      </w:r>
      <w:r w:rsidRPr="007A2070">
        <w:rPr>
          <w:rFonts w:ascii="Times New Roman" w:hAnsi="Times New Roman" w:cs="Times New Roman"/>
          <w:sz w:val="28"/>
          <w:szCs w:val="28"/>
        </w:rPr>
        <w:t xml:space="preserve">. В результаті цієї роботи було сформовано 2 розділи (огляд предметної області та продуктів-аналогів, специфікація вимог та характеристика системи) дипломної роботи та частина 3-го розділу (UML-діаграми). </w:t>
      </w:r>
      <w:r w:rsidR="00A1774C" w:rsidRPr="007A207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50ED" w:rsidRPr="007A2070" w:rsidRDefault="00B950ED" w:rsidP="00B950ED">
      <w:pPr>
        <w:spacing w:after="200" w:line="276" w:lineRule="auto"/>
        <w:rPr>
          <w:sz w:val="28"/>
          <w:szCs w:val="28"/>
        </w:rPr>
      </w:pPr>
      <w:r w:rsidRPr="007A2070">
        <w:rPr>
          <w:sz w:val="28"/>
          <w:szCs w:val="28"/>
        </w:rPr>
        <w:br w:type="page"/>
      </w:r>
    </w:p>
    <w:p w:rsidR="00B950ED" w:rsidRPr="007A2070" w:rsidRDefault="00B950ED" w:rsidP="00B950ED">
      <w:pPr>
        <w:pStyle w:val="Heading1"/>
        <w:spacing w:after="240"/>
        <w:jc w:val="center"/>
        <w:rPr>
          <w:rFonts w:ascii="Times New Roman" w:hAnsi="Times New Roman" w:cs="Times New Roman"/>
          <w:color w:val="auto"/>
          <w:sz w:val="28"/>
        </w:rPr>
      </w:pPr>
      <w:bookmarkStart w:id="46" w:name="_Toc481706220"/>
      <w:r w:rsidRPr="007A2070">
        <w:rPr>
          <w:rFonts w:ascii="Times New Roman" w:hAnsi="Times New Roman" w:cs="Times New Roman"/>
          <w:color w:val="auto"/>
          <w:sz w:val="28"/>
        </w:rPr>
        <w:lastRenderedPageBreak/>
        <w:t>СПИСОК ОПРАЦЬОВАНИХ ІНФОРМАЦІЙНИХ ДЖЕРЕЛ</w:t>
      </w:r>
      <w:bookmarkEnd w:id="46"/>
    </w:p>
    <w:p w:rsidR="00846383" w:rsidRPr="007A2070" w:rsidRDefault="00846383" w:rsidP="00846383"/>
    <w:p w:rsidR="00B950ED" w:rsidRPr="007A2070" w:rsidRDefault="004D28DD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AngularJS </w:t>
      </w:r>
      <w:r w:rsidR="00A30223" w:rsidRPr="007A2070">
        <w:rPr>
          <w:color w:val="000000"/>
          <w:sz w:val="28"/>
          <w:szCs w:val="28"/>
        </w:rPr>
        <w:t xml:space="preserve">[Електронний ресурс] : </w:t>
      </w:r>
      <w:r w:rsidR="00A30223" w:rsidRPr="007A2070">
        <w:rPr>
          <w:sz w:val="28"/>
          <w:szCs w:val="28"/>
        </w:rPr>
        <w:t xml:space="preserve">– Режим доступу: </w:t>
      </w:r>
      <w:hyperlink r:id="rId113" w:history="1">
        <w:r w:rsidR="00A30223" w:rsidRPr="007A2070">
          <w:rPr>
            <w:rStyle w:val="Hyperlink"/>
            <w:sz w:val="28"/>
            <w:szCs w:val="28"/>
          </w:rPr>
          <w:t>https://docs.angularjs.org/api</w:t>
        </w:r>
      </w:hyperlink>
    </w:p>
    <w:p w:rsidR="00B950ED" w:rsidRPr="007A2070" w:rsidRDefault="007A2070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  <w:lang w:val="en-US"/>
        </w:rPr>
        <w:t>WebApi</w:t>
      </w:r>
      <w:r w:rsidR="001A368A" w:rsidRPr="007A2070">
        <w:rPr>
          <w:color w:val="000000"/>
          <w:sz w:val="28"/>
          <w:szCs w:val="28"/>
          <w:shd w:val="clear" w:color="auto" w:fill="FFFFFF"/>
        </w:rPr>
        <w:t xml:space="preserve"> [Електронний ресурс] : </w:t>
      </w:r>
      <w:r w:rsidR="001A368A" w:rsidRPr="007A2070">
        <w:rPr>
          <w:sz w:val="28"/>
          <w:szCs w:val="28"/>
        </w:rPr>
        <w:t xml:space="preserve">– Режим доступу: </w:t>
      </w:r>
      <w:hyperlink r:id="rId114" w:history="1">
        <w:r w:rsidRPr="00E117E4">
          <w:rPr>
            <w:rStyle w:val="Hyperlink"/>
            <w:sz w:val="28"/>
            <w:szCs w:val="28"/>
          </w:rPr>
          <w:t>https://www.asp.net/web-api</w:t>
        </w:r>
      </w:hyperlink>
    </w:p>
    <w:p w:rsidR="007A2070" w:rsidRPr="007A2070" w:rsidRDefault="007A2070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  <w:lang w:val="en-US"/>
        </w:rPr>
        <w:t>Entity</w:t>
      </w:r>
      <w:r w:rsidRPr="002D631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</w:t>
      </w:r>
      <w:r w:rsidRPr="002D631D">
        <w:rPr>
          <w:sz w:val="28"/>
          <w:szCs w:val="28"/>
          <w:lang w:val="ru-RU"/>
        </w:rPr>
        <w:t>[</w:t>
      </w:r>
      <w:r>
        <w:rPr>
          <w:sz w:val="28"/>
          <w:szCs w:val="28"/>
        </w:rPr>
        <w:t>Електронний ресурс</w:t>
      </w:r>
      <w:r w:rsidRPr="002D631D">
        <w:rPr>
          <w:sz w:val="28"/>
          <w:szCs w:val="28"/>
          <w:lang w:val="ru-RU"/>
        </w:rPr>
        <w:t xml:space="preserve">] </w:t>
      </w:r>
      <w:r>
        <w:rPr>
          <w:sz w:val="28"/>
          <w:szCs w:val="28"/>
        </w:rPr>
        <w:t xml:space="preserve">: </w:t>
      </w:r>
      <w:r w:rsidRPr="007A207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4D28DD" w:rsidRPr="007A2070">
        <w:rPr>
          <w:sz w:val="28"/>
          <w:szCs w:val="28"/>
        </w:rPr>
        <w:t>Режим доступу</w:t>
      </w:r>
      <w:r w:rsidR="004D28DD">
        <w:rPr>
          <w:color w:val="000000"/>
          <w:sz w:val="28"/>
          <w:szCs w:val="28"/>
          <w:shd w:val="clear" w:color="auto" w:fill="FFFFFF"/>
        </w:rPr>
        <w:t xml:space="preserve"> </w:t>
      </w:r>
      <w:r w:rsidR="004D28DD"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:  </w:t>
      </w:r>
      <w:hyperlink r:id="rId115" w:history="1">
        <w:r w:rsidRPr="00E117E4">
          <w:rPr>
            <w:rStyle w:val="Hyperlink"/>
            <w:sz w:val="28"/>
            <w:szCs w:val="28"/>
          </w:rPr>
          <w:t>https://docs.microsoft.com/en-us/aspnet/core/data/ef-mvc/intro</w:t>
        </w:r>
      </w:hyperlink>
    </w:p>
    <w:p w:rsidR="007A2070" w:rsidRPr="004D28DD" w:rsidRDefault="007A2070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Документація по мові </w:t>
      </w:r>
      <w:r>
        <w:rPr>
          <w:sz w:val="28"/>
          <w:szCs w:val="28"/>
          <w:lang w:val="en-US"/>
        </w:rPr>
        <w:t>C</w:t>
      </w:r>
      <w:r w:rsidRPr="002D631D">
        <w:rPr>
          <w:sz w:val="28"/>
          <w:szCs w:val="28"/>
          <w:lang w:val="ru-RU"/>
        </w:rPr>
        <w:t># [</w:t>
      </w:r>
      <w:r>
        <w:rPr>
          <w:sz w:val="28"/>
          <w:szCs w:val="28"/>
        </w:rPr>
        <w:t>Електронний ресурс</w:t>
      </w:r>
      <w:r w:rsidRPr="002D631D">
        <w:rPr>
          <w:sz w:val="28"/>
          <w:szCs w:val="28"/>
          <w:lang w:val="ru-RU"/>
        </w:rPr>
        <w:t xml:space="preserve">] </w:t>
      </w:r>
      <w:r>
        <w:rPr>
          <w:sz w:val="28"/>
          <w:szCs w:val="28"/>
        </w:rPr>
        <w:t xml:space="preserve">: </w:t>
      </w:r>
      <w:r w:rsidRPr="007A207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hyperlink r:id="rId116" w:history="1">
        <w:r w:rsidRPr="00E117E4">
          <w:rPr>
            <w:rStyle w:val="Hyperlink"/>
            <w:sz w:val="28"/>
            <w:szCs w:val="28"/>
          </w:rPr>
          <w:t>https://docs.microsoft.com/en-us/dotnet/articles/csharp/csharp</w:t>
        </w:r>
      </w:hyperlink>
    </w:p>
    <w:p w:rsidR="004D28DD" w:rsidRPr="004D28DD" w:rsidRDefault="004D28DD" w:rsidP="004D28DD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Документація по середовишу розробки </w:t>
      </w:r>
      <w:r>
        <w:rPr>
          <w:sz w:val="28"/>
          <w:szCs w:val="28"/>
          <w:lang w:val="en-US"/>
        </w:rPr>
        <w:t>Visual</w:t>
      </w:r>
      <w:r w:rsidRPr="002D631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Studio</w:t>
      </w:r>
      <w:r w:rsidRPr="002D631D">
        <w:rPr>
          <w:sz w:val="28"/>
          <w:szCs w:val="28"/>
          <w:lang w:val="ru-RU"/>
        </w:rPr>
        <w:t xml:space="preserve"> [</w:t>
      </w:r>
      <w:r w:rsidRPr="004D28DD">
        <w:rPr>
          <w:sz w:val="28"/>
          <w:szCs w:val="28"/>
        </w:rPr>
        <w:t>Електронний ресурс</w:t>
      </w:r>
      <w:r w:rsidRPr="002D631D">
        <w:rPr>
          <w:sz w:val="28"/>
          <w:szCs w:val="28"/>
          <w:lang w:val="ru-RU"/>
        </w:rPr>
        <w:t xml:space="preserve">] </w:t>
      </w:r>
      <w:r w:rsidRPr="004D28DD">
        <w:rPr>
          <w:sz w:val="28"/>
          <w:szCs w:val="28"/>
        </w:rPr>
        <w:t xml:space="preserve">: – </w:t>
      </w:r>
      <w:hyperlink r:id="rId117" w:history="1">
        <w:r w:rsidRPr="00E117E4">
          <w:rPr>
            <w:rStyle w:val="Hyperlink"/>
            <w:sz w:val="28"/>
            <w:szCs w:val="28"/>
            <w:shd w:val="clear" w:color="auto" w:fill="FFFFFF"/>
          </w:rPr>
          <w:t>https://www.visualstudio.com/en-us/docs/vs/overview</w:t>
        </w:r>
      </w:hyperlink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</w:t>
      </w:r>
    </w:p>
    <w:p w:rsidR="007A2070" w:rsidRDefault="007A2070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color w:val="000000"/>
          <w:sz w:val="28"/>
          <w:szCs w:val="28"/>
          <w:shd w:val="clear" w:color="auto" w:fill="FFFFFF"/>
          <w:lang w:val="en-US"/>
        </w:rPr>
        <w:t>JavaScript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] </w:t>
      </w:r>
      <w:r>
        <w:rPr>
          <w:color w:val="000000"/>
          <w:sz w:val="28"/>
          <w:szCs w:val="28"/>
          <w:shd w:val="clear" w:color="auto" w:fill="FFFFFF"/>
        </w:rPr>
        <w:t xml:space="preserve">: </w:t>
      </w:r>
      <w:r w:rsidRPr="007A2070">
        <w:rPr>
          <w:sz w:val="28"/>
          <w:szCs w:val="28"/>
        </w:rPr>
        <w:t>–</w:t>
      </w:r>
      <w:r w:rsidR="004D28DD" w:rsidRPr="004D28DD">
        <w:rPr>
          <w:sz w:val="28"/>
          <w:szCs w:val="28"/>
        </w:rPr>
        <w:t xml:space="preserve"> </w:t>
      </w:r>
      <w:r w:rsidR="004D28DD" w:rsidRPr="007A2070">
        <w:rPr>
          <w:sz w:val="28"/>
          <w:szCs w:val="28"/>
        </w:rPr>
        <w:t>Режим доступу</w:t>
      </w:r>
      <w:r w:rsidR="004D28DD">
        <w:rPr>
          <w:color w:val="000000"/>
          <w:sz w:val="28"/>
          <w:szCs w:val="28"/>
          <w:shd w:val="clear" w:color="auto" w:fill="FFFFFF"/>
        </w:rPr>
        <w:t xml:space="preserve"> </w:t>
      </w:r>
      <w:r w:rsidR="004D28DD"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: </w:t>
      </w:r>
      <w:hyperlink r:id="rId118" w:history="1">
        <w:r w:rsidRPr="00E117E4">
          <w:rPr>
            <w:rStyle w:val="Hyperlink"/>
            <w:sz w:val="28"/>
            <w:szCs w:val="28"/>
            <w:shd w:val="clear" w:color="auto" w:fill="FFFFFF"/>
          </w:rPr>
          <w:t>https://developer.mozilla.org/en-US/docs/Web/JavaScript/Reference</w:t>
        </w:r>
      </w:hyperlink>
    </w:p>
    <w:p w:rsidR="004D28DD" w:rsidRPr="004D28DD" w:rsidRDefault="007A2070" w:rsidP="004D28DD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color w:val="000000"/>
          <w:sz w:val="28"/>
          <w:szCs w:val="28"/>
          <w:shd w:val="clear" w:color="auto" w:fill="FFFFFF"/>
          <w:lang w:val="en-US"/>
        </w:rPr>
        <w:t>Bootstrap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>]</w:t>
      </w:r>
      <w:r w:rsidR="004D28DD">
        <w:rPr>
          <w:color w:val="000000"/>
          <w:sz w:val="28"/>
          <w:szCs w:val="28"/>
          <w:shd w:val="clear" w:color="auto" w:fill="FFFFFF"/>
        </w:rPr>
        <w:t xml:space="preserve"> :</w:t>
      </w:r>
      <w:r w:rsidR="004D28DD"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4D28DD" w:rsidRPr="007A2070">
        <w:rPr>
          <w:sz w:val="28"/>
          <w:szCs w:val="28"/>
        </w:rPr>
        <w:t>–</w:t>
      </w:r>
      <w:r w:rsidR="004D28DD">
        <w:rPr>
          <w:color w:val="000000"/>
          <w:sz w:val="28"/>
          <w:szCs w:val="28"/>
          <w:shd w:val="clear" w:color="auto" w:fill="FFFFFF"/>
        </w:rPr>
        <w:t xml:space="preserve"> </w:t>
      </w:r>
      <w:r w:rsidR="004D28DD" w:rsidRPr="007A2070">
        <w:rPr>
          <w:sz w:val="28"/>
          <w:szCs w:val="28"/>
        </w:rPr>
        <w:t>Режим доступу</w:t>
      </w:r>
      <w:r w:rsidR="004D28DD">
        <w:rPr>
          <w:color w:val="000000"/>
          <w:sz w:val="28"/>
          <w:szCs w:val="28"/>
          <w:shd w:val="clear" w:color="auto" w:fill="FFFFFF"/>
        </w:rPr>
        <w:t xml:space="preserve"> </w:t>
      </w:r>
      <w:r w:rsidR="004D28DD"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: </w:t>
      </w:r>
      <w:hyperlink r:id="rId119" w:history="1">
        <w:r w:rsidR="004D28DD"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https</w:t>
        </w:r>
        <w:r w:rsidR="004D28DD"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://</w:t>
        </w:r>
        <w:r w:rsidR="004D28DD"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www</w:t>
        </w:r>
        <w:r w:rsidR="004D28DD"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="004D28DD"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w</w:t>
        </w:r>
        <w:r w:rsidR="004D28DD"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3</w:t>
        </w:r>
        <w:r w:rsidR="004D28DD"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schools</w:t>
        </w:r>
        <w:r w:rsidR="004D28DD"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="004D28DD"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com</w:t>
        </w:r>
        <w:r w:rsidR="004D28DD"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/</w:t>
        </w:r>
        <w:r w:rsidR="004D28DD"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bootstrap</w:t>
        </w:r>
      </w:hyperlink>
    </w:p>
    <w:p w:rsidR="004D28DD" w:rsidRPr="007C58CB" w:rsidRDefault="004D28DD" w:rsidP="0021780E">
      <w:pPr>
        <w:pStyle w:val="ListParagraph"/>
        <w:numPr>
          <w:ilvl w:val="0"/>
          <w:numId w:val="6"/>
        </w:numPr>
        <w:spacing w:after="200" w:line="360" w:lineRule="auto"/>
        <w:rPr>
          <w:rStyle w:val="Hyperlink"/>
          <w:color w:val="000000"/>
          <w:sz w:val="28"/>
          <w:szCs w:val="28"/>
          <w:u w:val="none"/>
          <w:shd w:val="clear" w:color="auto" w:fill="FFFFFF"/>
        </w:rPr>
      </w:pP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color w:val="000000"/>
          <w:sz w:val="28"/>
          <w:szCs w:val="28"/>
          <w:shd w:val="clear" w:color="auto" w:fill="FFFFFF"/>
          <w:lang w:val="en-US"/>
        </w:rPr>
        <w:t>HTML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>5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>]</w:t>
      </w:r>
      <w:r>
        <w:rPr>
          <w:color w:val="000000"/>
          <w:sz w:val="28"/>
          <w:szCs w:val="28"/>
          <w:shd w:val="clear" w:color="auto" w:fill="FFFFFF"/>
        </w:rPr>
        <w:t xml:space="preserve"> :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: </w:t>
      </w:r>
      <w:hyperlink r:id="rId120" w:history="1"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https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://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www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w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3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schools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com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/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html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/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default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asp</w:t>
        </w:r>
      </w:hyperlink>
    </w:p>
    <w:p w:rsidR="007C58CB" w:rsidRPr="007C58CB" w:rsidRDefault="007C58CB" w:rsidP="007C58CB">
      <w:pPr>
        <w:pStyle w:val="ListParagraph"/>
        <w:numPr>
          <w:ilvl w:val="0"/>
          <w:numId w:val="6"/>
        </w:numPr>
        <w:spacing w:after="200" w:line="360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sz w:val="28"/>
          <w:szCs w:val="28"/>
        </w:rPr>
        <w:t xml:space="preserve">середовишу розробки </w:t>
      </w:r>
      <w:r>
        <w:rPr>
          <w:sz w:val="28"/>
          <w:szCs w:val="28"/>
          <w:lang w:val="en-US"/>
        </w:rPr>
        <w:t>Web</w:t>
      </w:r>
      <w:r w:rsidRPr="002D631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Storm</w:t>
      </w:r>
      <w:r w:rsidRPr="002D631D">
        <w:rPr>
          <w:sz w:val="28"/>
          <w:szCs w:val="28"/>
          <w:lang w:val="ru-RU"/>
        </w:rPr>
        <w:t xml:space="preserve"> 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>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>]</w:t>
      </w:r>
      <w:r>
        <w:rPr>
          <w:color w:val="000000"/>
          <w:sz w:val="28"/>
          <w:szCs w:val="28"/>
          <w:shd w:val="clear" w:color="auto" w:fill="FFFFFF"/>
        </w:rPr>
        <w:t xml:space="preserve"> :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: </w:t>
      </w:r>
      <w:hyperlink r:id="rId121" w:history="1">
        <w:r w:rsidRPr="00D32D97">
          <w:rPr>
            <w:rStyle w:val="Hyperlink"/>
            <w:sz w:val="28"/>
            <w:szCs w:val="28"/>
            <w:shd w:val="clear" w:color="auto" w:fill="FFFFFF"/>
            <w:lang w:val="en-US"/>
          </w:rPr>
          <w:t>https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://</w:t>
        </w:r>
        <w:r w:rsidRPr="00D32D97">
          <w:rPr>
            <w:rStyle w:val="Hyperlink"/>
            <w:sz w:val="28"/>
            <w:szCs w:val="28"/>
            <w:shd w:val="clear" w:color="auto" w:fill="FFFFFF"/>
            <w:lang w:val="en-US"/>
          </w:rPr>
          <w:t>www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D32D97">
          <w:rPr>
            <w:rStyle w:val="Hyperlink"/>
            <w:sz w:val="28"/>
            <w:szCs w:val="28"/>
            <w:shd w:val="clear" w:color="auto" w:fill="FFFFFF"/>
            <w:lang w:val="en-US"/>
          </w:rPr>
          <w:t>jetbrains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D32D97">
          <w:rPr>
            <w:rStyle w:val="Hyperlink"/>
            <w:sz w:val="28"/>
            <w:szCs w:val="28"/>
            <w:shd w:val="clear" w:color="auto" w:fill="FFFFFF"/>
            <w:lang w:val="en-US"/>
          </w:rPr>
          <w:t>com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/</w:t>
        </w:r>
        <w:r w:rsidRPr="00D32D97">
          <w:rPr>
            <w:rStyle w:val="Hyperlink"/>
            <w:sz w:val="28"/>
            <w:szCs w:val="28"/>
            <w:shd w:val="clear" w:color="auto" w:fill="FFFFFF"/>
            <w:lang w:val="en-US"/>
          </w:rPr>
          <w:t>webstorm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/</w:t>
        </w:r>
        <w:r w:rsidRPr="00D32D97">
          <w:rPr>
            <w:rStyle w:val="Hyperlink"/>
            <w:sz w:val="28"/>
            <w:szCs w:val="28"/>
            <w:shd w:val="clear" w:color="auto" w:fill="FFFFFF"/>
            <w:lang w:val="en-US"/>
          </w:rPr>
          <w:t>documentation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/</w:t>
        </w:r>
      </w:hyperlink>
      <w:r w:rsidRPr="002D631D">
        <w:rPr>
          <w:rStyle w:val="Hyperlink"/>
          <w:sz w:val="28"/>
          <w:szCs w:val="28"/>
          <w:shd w:val="clear" w:color="auto" w:fill="FFFFFF"/>
          <w:lang w:val="ru-RU"/>
        </w:rPr>
        <w:t xml:space="preserve"> </w:t>
      </w:r>
    </w:p>
    <w:p w:rsidR="007C58CB" w:rsidRPr="002F7FAC" w:rsidRDefault="004D28DD" w:rsidP="007C58CB">
      <w:pPr>
        <w:pStyle w:val="ListParagraph"/>
        <w:numPr>
          <w:ilvl w:val="0"/>
          <w:numId w:val="6"/>
        </w:numPr>
        <w:spacing w:after="200" w:line="360" w:lineRule="auto"/>
        <w:rPr>
          <w:rStyle w:val="Hyperlink"/>
          <w:color w:val="000000"/>
          <w:sz w:val="28"/>
          <w:szCs w:val="28"/>
          <w:u w:val="none"/>
          <w:shd w:val="clear" w:color="auto" w:fill="FFFFFF"/>
        </w:rPr>
      </w:pP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color w:val="000000"/>
          <w:sz w:val="28"/>
          <w:szCs w:val="28"/>
          <w:shd w:val="clear" w:color="auto" w:fill="FFFFFF"/>
          <w:lang w:val="en-US"/>
        </w:rPr>
        <w:t>CSS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>3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>]</w:t>
      </w:r>
      <w:r>
        <w:rPr>
          <w:color w:val="000000"/>
          <w:sz w:val="28"/>
          <w:szCs w:val="28"/>
          <w:shd w:val="clear" w:color="auto" w:fill="FFFFFF"/>
        </w:rPr>
        <w:t xml:space="preserve"> :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: </w:t>
      </w:r>
      <w:hyperlink r:id="rId122" w:history="1"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https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://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www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w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3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schools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com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/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css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/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default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asp</w:t>
        </w:r>
      </w:hyperlink>
    </w:p>
    <w:p w:rsidR="002F7FAC" w:rsidRDefault="002F7FAC" w:rsidP="002F7FAC">
      <w:pPr>
        <w:pStyle w:val="ListParagraph"/>
        <w:numPr>
          <w:ilvl w:val="0"/>
          <w:numId w:val="6"/>
        </w:numPr>
        <w:spacing w:after="200" w:line="360" w:lineRule="auto"/>
        <w:rPr>
          <w:rStyle w:val="Hyperlink"/>
          <w:color w:val="000000"/>
          <w:sz w:val="28"/>
          <w:szCs w:val="28"/>
          <w:u w:val="none"/>
          <w:shd w:val="clear" w:color="auto" w:fill="FFFFFF"/>
        </w:rPr>
      </w:pPr>
      <w:r w:rsidRPr="002D631D">
        <w:rPr>
          <w:rStyle w:val="Hyperlink"/>
          <w:color w:val="000000"/>
          <w:sz w:val="28"/>
          <w:szCs w:val="28"/>
          <w:u w:val="none"/>
          <w:shd w:val="clear" w:color="auto" w:fill="FFFFFF"/>
          <w:lang w:val="ru-RU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Сайт аналог</w:t>
      </w:r>
      <w:r w:rsidR="00195361">
        <w:rPr>
          <w:color w:val="000000"/>
          <w:sz w:val="28"/>
          <w:szCs w:val="28"/>
          <w:shd w:val="clear" w:color="auto" w:fill="FFFFFF"/>
        </w:rPr>
        <w:t xml:space="preserve"> авіакомпанії </w:t>
      </w:r>
      <w:r w:rsidR="00195361">
        <w:rPr>
          <w:color w:val="000000"/>
          <w:sz w:val="28"/>
          <w:szCs w:val="28"/>
          <w:shd w:val="clear" w:color="auto" w:fill="FFFFFF"/>
          <w:lang w:val="en-US"/>
        </w:rPr>
        <w:t>WizzAir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>]</w:t>
      </w:r>
      <w:r>
        <w:rPr>
          <w:color w:val="000000"/>
          <w:sz w:val="28"/>
          <w:szCs w:val="28"/>
          <w:shd w:val="clear" w:color="auto" w:fill="FFFFFF"/>
        </w:rPr>
        <w:t xml:space="preserve"> :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: </w:t>
      </w:r>
      <w:hyperlink r:id="rId123" w:anchor="/" w:history="1">
        <w:r w:rsidR="00195361" w:rsidRPr="005129B7">
          <w:rPr>
            <w:rStyle w:val="Hyperlink"/>
            <w:sz w:val="28"/>
            <w:szCs w:val="28"/>
            <w:shd w:val="clear" w:color="auto" w:fill="FFFFFF"/>
          </w:rPr>
          <w:t>https://wizzair.com/uk-ua/main-page#/</w:t>
        </w:r>
      </w:hyperlink>
      <w:r w:rsidR="00195361">
        <w:rPr>
          <w:rStyle w:val="Hyperlink"/>
          <w:color w:val="000000"/>
          <w:sz w:val="28"/>
          <w:szCs w:val="28"/>
          <w:u w:val="none"/>
          <w:shd w:val="clear" w:color="auto" w:fill="FFFFFF"/>
        </w:rPr>
        <w:t xml:space="preserve"> </w:t>
      </w:r>
    </w:p>
    <w:p w:rsidR="00195361" w:rsidRPr="007C58CB" w:rsidRDefault="00195361" w:rsidP="00195361">
      <w:pPr>
        <w:pStyle w:val="ListParagraph"/>
        <w:numPr>
          <w:ilvl w:val="0"/>
          <w:numId w:val="6"/>
        </w:numPr>
        <w:spacing w:after="200" w:line="360" w:lineRule="auto"/>
        <w:rPr>
          <w:rStyle w:val="Hyperlink"/>
          <w:color w:val="000000"/>
          <w:sz w:val="28"/>
          <w:szCs w:val="28"/>
          <w:u w:val="none"/>
          <w:shd w:val="clear" w:color="auto" w:fill="FFFFFF"/>
        </w:rPr>
      </w:pPr>
      <w:r w:rsidRPr="002D631D">
        <w:rPr>
          <w:rStyle w:val="Hyperlink"/>
          <w:color w:val="000000"/>
          <w:sz w:val="28"/>
          <w:szCs w:val="28"/>
          <w:u w:val="none"/>
          <w:shd w:val="clear" w:color="auto" w:fill="FFFFFF"/>
          <w:lang w:val="ru-RU"/>
        </w:rPr>
        <w:t xml:space="preserve"> 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</w:rPr>
        <w:t>Сайт аналог авіакомпанії</w:t>
      </w:r>
      <w:r w:rsidRPr="002D631D">
        <w:rPr>
          <w:rStyle w:val="Hyperlink"/>
          <w:color w:val="000000"/>
          <w:sz w:val="28"/>
          <w:szCs w:val="28"/>
          <w:u w:val="none"/>
          <w:shd w:val="clear" w:color="auto" w:fill="FFFFFF"/>
          <w:lang w:val="ru-RU"/>
        </w:rPr>
        <w:t xml:space="preserve"> 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  <w:lang w:val="en-US"/>
        </w:rPr>
        <w:t>Momondo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</w:rPr>
        <w:t xml:space="preserve"> </w:t>
      </w:r>
      <w:r w:rsidRPr="002D631D">
        <w:rPr>
          <w:rStyle w:val="Hyperlink"/>
          <w:color w:val="000000"/>
          <w:sz w:val="28"/>
          <w:szCs w:val="28"/>
          <w:u w:val="none"/>
          <w:shd w:val="clear" w:color="auto" w:fill="FFFFFF"/>
          <w:lang w:val="ru-RU"/>
        </w:rPr>
        <w:t>[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</w:rPr>
        <w:t>Електронний ресурс</w:t>
      </w:r>
      <w:r w:rsidRPr="002D631D">
        <w:rPr>
          <w:rStyle w:val="Hyperlink"/>
          <w:color w:val="000000"/>
          <w:sz w:val="28"/>
          <w:szCs w:val="28"/>
          <w:u w:val="none"/>
          <w:shd w:val="clear" w:color="auto" w:fill="FFFFFF"/>
          <w:lang w:val="ru-RU"/>
        </w:rPr>
        <w:t>] :</w:t>
      </w:r>
      <w:r w:rsidRPr="00195361">
        <w:rPr>
          <w:sz w:val="28"/>
          <w:szCs w:val="28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2D631D">
        <w:rPr>
          <w:color w:val="000000"/>
          <w:sz w:val="28"/>
          <w:szCs w:val="28"/>
          <w:shd w:val="clear" w:color="auto" w:fill="FFFFFF"/>
          <w:lang w:val="ru-RU"/>
        </w:rPr>
        <w:t xml:space="preserve">: </w:t>
      </w:r>
      <w:hyperlink r:id="rId124" w:history="1">
        <w:r w:rsidRPr="005129B7">
          <w:rPr>
            <w:rStyle w:val="Hyperlink"/>
            <w:sz w:val="28"/>
            <w:szCs w:val="28"/>
            <w:shd w:val="clear" w:color="auto" w:fill="FFFFFF"/>
            <w:lang w:val="en-US"/>
          </w:rPr>
          <w:t>http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://</w:t>
        </w:r>
        <w:r w:rsidRPr="005129B7">
          <w:rPr>
            <w:rStyle w:val="Hyperlink"/>
            <w:sz w:val="28"/>
            <w:szCs w:val="28"/>
            <w:shd w:val="clear" w:color="auto" w:fill="FFFFFF"/>
            <w:lang w:val="en-US"/>
          </w:rPr>
          <w:t>www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5129B7">
          <w:rPr>
            <w:rStyle w:val="Hyperlink"/>
            <w:sz w:val="28"/>
            <w:szCs w:val="28"/>
            <w:shd w:val="clear" w:color="auto" w:fill="FFFFFF"/>
            <w:lang w:val="en-US"/>
          </w:rPr>
          <w:t>momondo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.</w:t>
        </w:r>
        <w:r w:rsidRPr="005129B7">
          <w:rPr>
            <w:rStyle w:val="Hyperlink"/>
            <w:sz w:val="28"/>
            <w:szCs w:val="28"/>
            <w:shd w:val="clear" w:color="auto" w:fill="FFFFFF"/>
            <w:lang w:val="en-US"/>
          </w:rPr>
          <w:t>ua</w:t>
        </w:r>
        <w:r w:rsidRPr="002D631D">
          <w:rPr>
            <w:rStyle w:val="Hyperlink"/>
            <w:sz w:val="28"/>
            <w:szCs w:val="28"/>
            <w:shd w:val="clear" w:color="auto" w:fill="FFFFFF"/>
            <w:lang w:val="ru-RU"/>
          </w:rPr>
          <w:t>/</w:t>
        </w:r>
      </w:hyperlink>
      <w:r>
        <w:rPr>
          <w:rStyle w:val="Hyperlink"/>
          <w:color w:val="000000"/>
          <w:sz w:val="28"/>
          <w:szCs w:val="28"/>
          <w:u w:val="none"/>
          <w:shd w:val="clear" w:color="auto" w:fill="FFFFFF"/>
        </w:rPr>
        <w:t xml:space="preserve"> </w:t>
      </w:r>
    </w:p>
    <w:p w:rsidR="00B950ED" w:rsidRPr="007C58CB" w:rsidRDefault="00B950ED" w:rsidP="007C58CB">
      <w:pPr>
        <w:spacing w:after="200" w:line="360" w:lineRule="auto"/>
        <w:rPr>
          <w:color w:val="000000"/>
          <w:sz w:val="28"/>
          <w:szCs w:val="28"/>
          <w:shd w:val="clear" w:color="auto" w:fill="FFFFFF"/>
        </w:rPr>
      </w:pPr>
      <w:r w:rsidRPr="007C58CB">
        <w:rPr>
          <w:color w:val="000000"/>
          <w:sz w:val="28"/>
          <w:szCs w:val="28"/>
          <w:shd w:val="clear" w:color="auto" w:fill="FFFFFF"/>
        </w:rPr>
        <w:br w:type="page"/>
      </w:r>
    </w:p>
    <w:p w:rsidR="00B950ED" w:rsidRPr="007A2070" w:rsidRDefault="00B950ED" w:rsidP="00B950ED">
      <w:pPr>
        <w:pStyle w:val="ListParagraph"/>
        <w:spacing w:after="200" w:line="360" w:lineRule="auto"/>
        <w:jc w:val="both"/>
        <w:rPr>
          <w:sz w:val="28"/>
          <w:szCs w:val="28"/>
        </w:rPr>
      </w:pPr>
      <w:bookmarkStart w:id="47" w:name="_Toc481706221"/>
      <w:r w:rsidRPr="007A2070">
        <w:rPr>
          <w:rStyle w:val="Heading1Char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даток А</w:t>
      </w:r>
      <w:bookmarkEnd w:id="47"/>
      <w:r w:rsidRPr="007A2070">
        <w:rPr>
          <w:sz w:val="28"/>
          <w:szCs w:val="28"/>
        </w:rPr>
        <w:t>. Вихідний код</w:t>
      </w:r>
      <w:r w:rsidR="00061AFB" w:rsidRPr="007A2070">
        <w:rPr>
          <w:sz w:val="28"/>
          <w:szCs w:val="28"/>
        </w:rPr>
        <w:t xml:space="preserve"> розробленого</w:t>
      </w:r>
      <w:r w:rsidR="000365BB" w:rsidRPr="007A2070">
        <w:rPr>
          <w:sz w:val="28"/>
          <w:szCs w:val="28"/>
        </w:rPr>
        <w:t xml:space="preserve"> </w:t>
      </w:r>
      <w:r w:rsidR="00061AFB" w:rsidRPr="007A2070">
        <w:rPr>
          <w:sz w:val="28"/>
          <w:szCs w:val="28"/>
        </w:rPr>
        <w:t xml:space="preserve">програмного продукту для моніторингу та планування </w:t>
      </w:r>
      <w:r w:rsidR="00A260B9">
        <w:rPr>
          <w:sz w:val="28"/>
          <w:szCs w:val="28"/>
        </w:rPr>
        <w:t xml:space="preserve">пасажирських </w:t>
      </w:r>
      <w:r w:rsidR="00130ECF">
        <w:rPr>
          <w:sz w:val="28"/>
          <w:szCs w:val="28"/>
        </w:rPr>
        <w:t>авіаперевезень</w:t>
      </w:r>
      <w:r w:rsidR="00061AFB" w:rsidRPr="007A2070">
        <w:rPr>
          <w:sz w:val="28"/>
          <w:szCs w:val="28"/>
        </w:rPr>
        <w:t>.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A2070">
        <w:rPr>
          <w:rFonts w:ascii="Consolas" w:hAnsi="Consolas" w:cs="Consolas"/>
          <w:color w:val="000000" w:themeColor="text1"/>
          <w:sz w:val="20"/>
          <w:szCs w:val="20"/>
        </w:rPr>
        <w:t>'use strict'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app = angular.</w:t>
      </w:r>
      <w:r w:rsidRPr="007A2070">
        <w:rPr>
          <w:rFonts w:ascii="Consolas" w:hAnsi="Consolas" w:cs="Consolas"/>
          <w:i/>
          <w:iCs/>
          <w:color w:val="000000" w:themeColor="text1"/>
          <w:sz w:val="20"/>
          <w:szCs w:val="20"/>
        </w:rPr>
        <w:t>modul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'extraAir'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app.controller('toursListController',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$rootScope, $scope, $location, $window, $filter, getService, paginationArrayService, paginationService, airportsService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tru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initPaginationParams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airportsService.getAirports().then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unction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data)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scope.airports = data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 xml:space="preserve">utils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new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CommonUtils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$on('$locationChangeStart',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unction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e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tru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initPaginationParams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//   paginationService.ChangeURL($scope.loadList, $scope.tours, $rootScope.preArray, '/toursList', $rootScope.pagingInfo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tours = []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loadList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unction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)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tru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URL = "api/tours?page=" + $rootScope.pagingInfo.page + "&amp;itemsPerPage=" + $rootScope.pagingInfo.itemsPerPage +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"&amp;search=" + $rootScope.pagingInfo.search + "&amp;airportFromId=" + $rootScope.pagingInfo.airportFromId +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"&amp;airportToId=" + $rootScope.pagingInfo.airportToId + "&amp;day=" + $rootScope.pagingInfo.day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getService.GetObjects(URL).then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data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 = data.data.list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AnyElementOfList = data.data.count == 0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rootScope.pagingInfo.totalItems = data.data.count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pages = Math.ceil(data.data.count / $rootScope.pagingInfo.itemsPerPage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paginArray = paginationArrayService.Array($scope.pages, $rootScope.pagingInfo.page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correctData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paginationScope =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    data: !!$rootScope.pagingInfo ? {} : $rootScope.pagingInfo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    list: $scope.paginArray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}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if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!$scope.$$phase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    $scope.$apply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alse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br/>
        <w:t xml:space="preserve">    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 xml:space="preserve">},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error) { }).finally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unction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)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als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lastRenderedPageBreak/>
        <w:t xml:space="preserve">        }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search', !!$rootScope.pagingInfo.search ? $rootScope.pagingInfo.search :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null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page', $rootScope.pagingInfo.page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airportFromId', $rootScope.pagingInfo.airportFromId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airportToId', $rootScope.pagingInfo.airportToId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day', !!$rootScope.pagingInfo.day ? $rootScope.pagingInfo.day :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null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rootScope.preArray = $scope.tours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loadList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initPaginationParams()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rootScope.pagingInfo =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page: $location.search().page !== undefined ? $location.search().page :  1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itemsPerPage: 5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search: $location.search().search !== undefined ? $location.search().search : ''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airportFromId: $location.search().airportFromId !== undefined ? $location.search().airportFromId :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null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airportToId: $location.search().airportToId !== undefined ? $location.search().airportToId :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null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day: $location.search().day !== undefined ? $location.search().day : ''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}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correctData(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o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i = 0; i &lt; $scope.tours.length; i++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[i].timeStart = $filter('date')($scope.tours[i].DateStart, 'HH:mm'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[i].timeFinish = $filter('date')($scope.tours[i].DateFinish, 'HH:mm'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[i].economyPrice = ($scope.tours[i].Price * Constants.PRICE_COEF.ECONOMY).toFixed(0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[i].businessPrice = ($scope.tours[i].Price * Constants.PRICE_COEF.BUSSINESS).toFixed(0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o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j = 0; j &lt; $scope.tours[i].PossibleDays.length; j++)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    $scope.tours[i].PossibleDays[j] = utils.translateDays($scope.tours[i].PossibleDays[j]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>}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Data.Entity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Data.Entity.Infrastructure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Net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Web.Http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Web.Http.Description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Api.Utils.Ninject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Core.API_DTOs.Helper_DTOs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Core.Command.Tour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Core.Models.EFContex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Core.Models.EFModels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lastRenderedPageBreak/>
        <w:t>namespace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Api.Controllers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outePrefix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A31515"/>
          <w:sz w:val="19"/>
          <w:szCs w:val="19"/>
        </w:rPr>
        <w:t>"api/tours"</w:t>
      </w:r>
      <w:r w:rsidRPr="007A2070">
        <w:rPr>
          <w:rFonts w:ascii="Consolas" w:hAnsi="Consolas" w:cs="Consolas"/>
          <w:color w:val="000000"/>
          <w:sz w:val="19"/>
          <w:szCs w:val="19"/>
        </w:rPr>
        <w:t>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class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ToursControlle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: </w:t>
      </w:r>
      <w:r w:rsidRPr="007A2070">
        <w:rPr>
          <w:rFonts w:ascii="Consolas" w:hAnsi="Consolas" w:cs="Consolas"/>
          <w:color w:val="2B91AF"/>
          <w:sz w:val="19"/>
          <w:szCs w:val="19"/>
        </w:rPr>
        <w:t>ApiController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rivate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ExtraAirContex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b = </w:t>
      </w:r>
      <w:r w:rsidRPr="007A2070">
        <w:rPr>
          <w:rFonts w:ascii="Consolas" w:hAnsi="Consolas" w:cs="Consolas"/>
          <w:color w:val="0000FF"/>
          <w:sz w:val="19"/>
          <w:szCs w:val="19"/>
        </w:rPr>
        <w:t>new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ExtraAirContext</w:t>
      </w:r>
      <w:r w:rsidRPr="007A2070">
        <w:rPr>
          <w:rFonts w:ascii="Consolas" w:hAnsi="Consolas" w:cs="Consolas"/>
          <w:color w:val="000000"/>
          <w:sz w:val="19"/>
          <w:szCs w:val="19"/>
        </w:rPr>
        <w:t>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8000"/>
          <w:sz w:val="19"/>
          <w:szCs w:val="19"/>
        </w:rPr>
        <w:t>// GET: api/Tours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out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A31515"/>
          <w:sz w:val="19"/>
          <w:szCs w:val="19"/>
        </w:rPr>
        <w:t>""</w:t>
      </w:r>
      <w:r w:rsidRPr="007A2070">
        <w:rPr>
          <w:rFonts w:ascii="Consolas" w:hAnsi="Consolas" w:cs="Consolas"/>
          <w:color w:val="000000"/>
          <w:sz w:val="19"/>
          <w:szCs w:val="19"/>
        </w:rPr>
        <w:t>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objec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GetTours(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page = 1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temsPerPage = 15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str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earch 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? airportFromId 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? airportToId 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str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ay 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va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list = </w:t>
      </w:r>
      <w:r w:rsidRPr="007A2070">
        <w:rPr>
          <w:rFonts w:ascii="Consolas" w:hAnsi="Consolas" w:cs="Consolas"/>
          <w:color w:val="2B91AF"/>
          <w:sz w:val="19"/>
          <w:szCs w:val="19"/>
        </w:rPr>
        <w:t>IoC</w:t>
      </w:r>
      <w:r w:rsidRPr="007A2070">
        <w:rPr>
          <w:rFonts w:ascii="Consolas" w:hAnsi="Consolas" w:cs="Consolas"/>
          <w:color w:val="000000"/>
          <w:sz w:val="19"/>
          <w:szCs w:val="19"/>
        </w:rPr>
        <w:t>.Get&lt;</w:t>
      </w:r>
      <w:r w:rsidRPr="007A2070">
        <w:rPr>
          <w:rFonts w:ascii="Consolas" w:hAnsi="Consolas" w:cs="Consolas"/>
          <w:color w:val="2B91AF"/>
          <w:sz w:val="19"/>
          <w:szCs w:val="19"/>
        </w:rPr>
        <w:t>IGetTours</w:t>
      </w:r>
      <w:r w:rsidRPr="007A2070">
        <w:rPr>
          <w:rFonts w:ascii="Consolas" w:hAnsi="Consolas" w:cs="Consolas"/>
          <w:color w:val="000000"/>
          <w:sz w:val="19"/>
          <w:szCs w:val="19"/>
        </w:rPr>
        <w:t>&gt;().GetAllTours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oC</w:t>
      </w:r>
      <w:r w:rsidRPr="007A2070">
        <w:rPr>
          <w:rFonts w:ascii="Consolas" w:hAnsi="Consolas" w:cs="Consolas"/>
          <w:color w:val="000000"/>
          <w:sz w:val="19"/>
          <w:szCs w:val="19"/>
        </w:rPr>
        <w:t>.Get&lt;</w:t>
      </w:r>
      <w:r w:rsidRPr="007A2070">
        <w:rPr>
          <w:rFonts w:ascii="Consolas" w:hAnsi="Consolas" w:cs="Consolas"/>
          <w:color w:val="2B91AF"/>
          <w:sz w:val="19"/>
          <w:szCs w:val="19"/>
        </w:rPr>
        <w:t>IGetTours</w:t>
      </w:r>
      <w:r w:rsidRPr="007A2070">
        <w:rPr>
          <w:rFonts w:ascii="Consolas" w:hAnsi="Consolas" w:cs="Consolas"/>
          <w:color w:val="000000"/>
          <w:sz w:val="19"/>
          <w:szCs w:val="19"/>
        </w:rPr>
        <w:t>&gt;().GetToursWithPaginFiltering(</w:t>
      </w:r>
      <w:r w:rsidRPr="007A2070">
        <w:rPr>
          <w:rFonts w:ascii="Consolas" w:hAnsi="Consolas" w:cs="Consolas"/>
          <w:color w:val="0000FF"/>
          <w:sz w:val="19"/>
          <w:szCs w:val="19"/>
        </w:rPr>
        <w:t>new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PaginFilteringHelper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ay = day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AirportToId = airportToId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AirportFromId = airportFromId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ItemsPerPage = itemsPerPage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Page = page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Search = search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, list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HttpGet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out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A31515"/>
          <w:sz w:val="19"/>
          <w:szCs w:val="19"/>
        </w:rPr>
        <w:t>"bysearch"</w:t>
      </w:r>
      <w:r w:rsidRPr="007A2070">
        <w:rPr>
          <w:rFonts w:ascii="Consolas" w:hAnsi="Consolas" w:cs="Consolas"/>
          <w:color w:val="000000"/>
          <w:sz w:val="19"/>
          <w:szCs w:val="19"/>
        </w:rPr>
        <w:t>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objec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GetToursBySearch(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airportFromId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airportToId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str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ayStart)</w:t>
      </w:r>
    </w:p>
    <w:p w:rsidR="00A04F93" w:rsidRPr="007A2070" w:rsidRDefault="00A04F93" w:rsidP="000327FD">
      <w:pPr>
        <w:tabs>
          <w:tab w:val="left" w:pos="720"/>
          <w:tab w:val="left" w:pos="1440"/>
          <w:tab w:val="left" w:pos="2670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  <w:r w:rsidR="000327FD">
        <w:rPr>
          <w:rFonts w:ascii="Consolas" w:hAnsi="Consolas" w:cs="Consolas"/>
          <w:color w:val="000000"/>
          <w:sz w:val="19"/>
          <w:szCs w:val="19"/>
        </w:rPr>
        <w:tab/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oC</w:t>
      </w:r>
      <w:r w:rsidRPr="007A2070">
        <w:rPr>
          <w:rFonts w:ascii="Consolas" w:hAnsi="Consolas" w:cs="Consolas"/>
          <w:color w:val="000000"/>
          <w:sz w:val="19"/>
          <w:szCs w:val="19"/>
        </w:rPr>
        <w:t>.Get&lt;</w:t>
      </w:r>
      <w:r w:rsidRPr="007A2070">
        <w:rPr>
          <w:rFonts w:ascii="Consolas" w:hAnsi="Consolas" w:cs="Consolas"/>
          <w:color w:val="2B91AF"/>
          <w:sz w:val="19"/>
          <w:szCs w:val="19"/>
        </w:rPr>
        <w:t>IGetTours</w:t>
      </w:r>
      <w:r w:rsidRPr="007A2070">
        <w:rPr>
          <w:rFonts w:ascii="Consolas" w:hAnsi="Consolas" w:cs="Consolas"/>
          <w:color w:val="000000"/>
          <w:sz w:val="19"/>
          <w:szCs w:val="19"/>
        </w:rPr>
        <w:t>&gt;().GetToursBySearch(</w:t>
      </w:r>
      <w:r w:rsidRPr="007A2070">
        <w:rPr>
          <w:rFonts w:ascii="Consolas" w:hAnsi="Consolas" w:cs="Consolas"/>
          <w:color w:val="0000FF"/>
          <w:sz w:val="19"/>
          <w:szCs w:val="19"/>
        </w:rPr>
        <w:t>new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TourSearchHelperDto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AirportFormId = airportFromId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AirportToId = airportToId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ayStart = dayStart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8000"/>
          <w:sz w:val="19"/>
          <w:szCs w:val="19"/>
        </w:rPr>
        <w:t>// GET: api/Tours/5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esponseTyp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typeof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>)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HttpActionResul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GetTour(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va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 = </w:t>
      </w:r>
      <w:r w:rsidRPr="007A2070">
        <w:rPr>
          <w:rFonts w:ascii="Consolas" w:hAnsi="Consolas" w:cs="Consolas"/>
          <w:color w:val="2B91AF"/>
          <w:sz w:val="19"/>
          <w:szCs w:val="19"/>
        </w:rPr>
        <w:t>IoC</w:t>
      </w:r>
      <w:r w:rsidRPr="007A2070">
        <w:rPr>
          <w:rFonts w:ascii="Consolas" w:hAnsi="Consolas" w:cs="Consolas"/>
          <w:color w:val="000000"/>
          <w:sz w:val="19"/>
          <w:szCs w:val="19"/>
        </w:rPr>
        <w:t>.Get&lt;</w:t>
      </w:r>
      <w:r w:rsidRPr="007A2070">
        <w:rPr>
          <w:rFonts w:ascii="Consolas" w:hAnsi="Consolas" w:cs="Consolas"/>
          <w:color w:val="2B91AF"/>
          <w:sz w:val="19"/>
          <w:szCs w:val="19"/>
        </w:rPr>
        <w:t>IGetTours</w:t>
      </w:r>
      <w:r w:rsidRPr="007A2070">
        <w:rPr>
          <w:rFonts w:ascii="Consolas" w:hAnsi="Consolas" w:cs="Consolas"/>
          <w:color w:val="000000"/>
          <w:sz w:val="19"/>
          <w:szCs w:val="19"/>
        </w:rPr>
        <w:t>&gt;().GetTourById(id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Ok(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8000"/>
          <w:sz w:val="19"/>
          <w:szCs w:val="19"/>
        </w:rPr>
        <w:t>// PUT: api/Tours/5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esponseTyp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typeof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void</w:t>
      </w:r>
      <w:r w:rsidRPr="007A2070">
        <w:rPr>
          <w:rFonts w:ascii="Consolas" w:hAnsi="Consolas" w:cs="Consolas"/>
          <w:color w:val="000000"/>
          <w:sz w:val="19"/>
          <w:szCs w:val="19"/>
        </w:rPr>
        <w:t>)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HttpActionResul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PutTour(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d, 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!ModelState.IsVal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BadRequest(ModelState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id != tour.Tour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BadRequest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 xml:space="preserve">db.Entry(tour).State = </w:t>
      </w:r>
      <w:r w:rsidRPr="007A2070">
        <w:rPr>
          <w:rFonts w:ascii="Consolas" w:hAnsi="Consolas" w:cs="Consolas"/>
          <w:color w:val="2B91AF"/>
          <w:sz w:val="19"/>
          <w:szCs w:val="19"/>
        </w:rPr>
        <w:t>EntityState</w:t>
      </w:r>
      <w:r w:rsidRPr="007A2070">
        <w:rPr>
          <w:rFonts w:ascii="Consolas" w:hAnsi="Consolas" w:cs="Consolas"/>
          <w:color w:val="000000"/>
          <w:sz w:val="19"/>
          <w:szCs w:val="19"/>
        </w:rPr>
        <w:t>.Modified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try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SaveChanges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catch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7A2070">
        <w:rPr>
          <w:rFonts w:ascii="Consolas" w:hAnsi="Consolas" w:cs="Consolas"/>
          <w:color w:val="2B91AF"/>
          <w:sz w:val="19"/>
          <w:szCs w:val="19"/>
        </w:rPr>
        <w:t>DbUpdateConcurrencyException</w:t>
      </w:r>
      <w:r w:rsidRPr="007A2070">
        <w:rPr>
          <w:rFonts w:ascii="Consolas" w:hAnsi="Consolas" w:cs="Consolas"/>
          <w:color w:val="000000"/>
          <w:sz w:val="19"/>
          <w:szCs w:val="19"/>
        </w:rPr>
        <w:t>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!TourExists(id)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NotFound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else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throw</w:t>
      </w:r>
      <w:r w:rsidRPr="007A2070">
        <w:rPr>
          <w:rFonts w:ascii="Consolas" w:hAnsi="Consolas" w:cs="Consolas"/>
          <w:color w:val="000000"/>
          <w:sz w:val="19"/>
          <w:szCs w:val="19"/>
        </w:rPr>
        <w:t>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tatusCode(</w:t>
      </w:r>
      <w:r w:rsidRPr="007A2070">
        <w:rPr>
          <w:rFonts w:ascii="Consolas" w:hAnsi="Consolas" w:cs="Consolas"/>
          <w:color w:val="2B91AF"/>
          <w:sz w:val="19"/>
          <w:szCs w:val="19"/>
        </w:rPr>
        <w:t>HttpStatusCode</w:t>
      </w:r>
      <w:r w:rsidRPr="007A2070">
        <w:rPr>
          <w:rFonts w:ascii="Consolas" w:hAnsi="Consolas" w:cs="Consolas"/>
          <w:color w:val="000000"/>
          <w:sz w:val="19"/>
          <w:szCs w:val="19"/>
        </w:rPr>
        <w:t>.NoContent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esponseTyp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typeof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>)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HttpActionResul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PostTour(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!ModelState.IsVal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BadRequest(ModelState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Tours.Add(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SaveChanges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CreatedAtRoute(</w:t>
      </w:r>
      <w:r w:rsidRPr="007A2070">
        <w:rPr>
          <w:rFonts w:ascii="Consolas" w:hAnsi="Consolas" w:cs="Consolas"/>
          <w:color w:val="A31515"/>
          <w:sz w:val="19"/>
          <w:szCs w:val="19"/>
        </w:rPr>
        <w:t>"DefaultApi"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7A2070">
        <w:rPr>
          <w:rFonts w:ascii="Consolas" w:hAnsi="Consolas" w:cs="Consolas"/>
          <w:color w:val="0000FF"/>
          <w:sz w:val="19"/>
          <w:szCs w:val="19"/>
        </w:rPr>
        <w:t>new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{ id = tour.TourId }, 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esponseTyp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typeof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>)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HttpActionResul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eleteTour(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 = db.Tours.Find(id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tour =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NotFound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Tours.Remove(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SaveChanges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Ok(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rotected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override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void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ispose(</w:t>
      </w:r>
      <w:r w:rsidRPr="007A2070">
        <w:rPr>
          <w:rFonts w:ascii="Consolas" w:hAnsi="Consolas" w:cs="Consolas"/>
          <w:color w:val="0000FF"/>
          <w:sz w:val="19"/>
          <w:szCs w:val="19"/>
        </w:rPr>
        <w:t>bool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isposing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disposing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Dispose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base</w:t>
      </w:r>
      <w:r w:rsidRPr="007A2070">
        <w:rPr>
          <w:rFonts w:ascii="Consolas" w:hAnsi="Consolas" w:cs="Consolas"/>
          <w:color w:val="000000"/>
          <w:sz w:val="19"/>
          <w:szCs w:val="19"/>
        </w:rPr>
        <w:t>.Dispose(disposing);</w:t>
      </w:r>
    </w:p>
    <w:p w:rsidR="00A04F93" w:rsidRPr="007A2070" w:rsidRDefault="00095797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774C4" w:rsidRPr="007A2070" w:rsidRDefault="005774C4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rivate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bool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Exists(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b.Tours.Count(e =&gt; e.TourId == id) &gt; 0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86EA1" w:rsidRPr="000327FD" w:rsidRDefault="00A04F93" w:rsidP="000327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>}</w:t>
      </w:r>
    </w:p>
    <w:sectPr w:rsidR="00386EA1" w:rsidRPr="000327FD" w:rsidSect="00095797">
      <w:headerReference w:type="default" r:id="rId125"/>
      <w:headerReference w:type="first" r:id="rId126"/>
      <w:pgSz w:w="11907" w:h="16839" w:code="9"/>
      <w:pgMar w:top="1138" w:right="562" w:bottom="1253" w:left="1138" w:header="706" w:footer="70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2FD0" w:rsidRDefault="00D92FD0" w:rsidP="00095797">
      <w:pPr>
        <w:spacing w:after="0" w:line="240" w:lineRule="auto"/>
      </w:pPr>
      <w:r>
        <w:separator/>
      </w:r>
    </w:p>
  </w:endnote>
  <w:endnote w:type="continuationSeparator" w:id="0">
    <w:p w:rsidR="00D92FD0" w:rsidRDefault="00D92FD0" w:rsidP="000957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2FD0" w:rsidRDefault="00D92FD0" w:rsidP="00095797">
      <w:pPr>
        <w:spacing w:after="0" w:line="240" w:lineRule="auto"/>
      </w:pPr>
      <w:r>
        <w:separator/>
      </w:r>
    </w:p>
  </w:footnote>
  <w:footnote w:type="continuationSeparator" w:id="0">
    <w:p w:rsidR="00D92FD0" w:rsidRDefault="00D92FD0" w:rsidP="000957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17087646"/>
      <w:docPartObj>
        <w:docPartGallery w:val="Page Numbers (Top of Page)"/>
        <w:docPartUnique/>
      </w:docPartObj>
    </w:sdtPr>
    <w:sdtEndPr>
      <w:rPr>
        <w:noProof/>
      </w:rPr>
    </w:sdtEndPr>
    <w:sdtContent>
      <w:p w:rsidR="00DD37D4" w:rsidRDefault="00DD37D4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97CB2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DD37D4" w:rsidRDefault="00DD37D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98088490"/>
      <w:docPartObj>
        <w:docPartGallery w:val="Page Numbers (Top of Page)"/>
        <w:docPartUnique/>
      </w:docPartObj>
    </w:sdtPr>
    <w:sdtEndPr>
      <w:rPr>
        <w:noProof/>
      </w:rPr>
    </w:sdtEndPr>
    <w:sdtContent>
      <w:p w:rsidR="00DD37D4" w:rsidRDefault="00DD37D4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94DDD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DD37D4" w:rsidRDefault="00DD37D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D349B"/>
    <w:multiLevelType w:val="hybridMultilevel"/>
    <w:tmpl w:val="5508A752"/>
    <w:lvl w:ilvl="0" w:tplc="26D074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A616184"/>
    <w:multiLevelType w:val="multilevel"/>
    <w:tmpl w:val="9D5674E2"/>
    <w:lvl w:ilvl="0">
      <w:start w:val="1"/>
      <w:numFmt w:val="decimal"/>
      <w:lvlText w:val="%1."/>
      <w:lvlJc w:val="left"/>
      <w:pPr>
        <w:ind w:left="1080" w:firstLine="360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2" w15:restartNumberingAfterBreak="0">
    <w:nsid w:val="0D605CE7"/>
    <w:multiLevelType w:val="hybridMultilevel"/>
    <w:tmpl w:val="B52E5820"/>
    <w:lvl w:ilvl="0" w:tplc="5A02697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14C8A026">
      <w:start w:val="1"/>
      <w:numFmt w:val="bullet"/>
      <w:pStyle w:val="a"/>
      <w:lvlText w:val=""/>
      <w:lvlJc w:val="left"/>
      <w:pPr>
        <w:tabs>
          <w:tab w:val="num" w:pos="540"/>
        </w:tabs>
        <w:ind w:left="5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1385348"/>
    <w:multiLevelType w:val="hybridMultilevel"/>
    <w:tmpl w:val="D7F8D9A4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 w15:restartNumberingAfterBreak="0">
    <w:nsid w:val="116C05F4"/>
    <w:multiLevelType w:val="hybridMultilevel"/>
    <w:tmpl w:val="D8EEDA0A"/>
    <w:lvl w:ilvl="0" w:tplc="AC5E350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6A25D9"/>
    <w:multiLevelType w:val="multilevel"/>
    <w:tmpl w:val="FDAC71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E166792"/>
    <w:multiLevelType w:val="hybridMultilevel"/>
    <w:tmpl w:val="57CA5D88"/>
    <w:lvl w:ilvl="0" w:tplc="040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FD2045D"/>
    <w:multiLevelType w:val="hybridMultilevel"/>
    <w:tmpl w:val="FED60E7A"/>
    <w:lvl w:ilvl="0" w:tplc="92B6C89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FFF3B59"/>
    <w:multiLevelType w:val="hybridMultilevel"/>
    <w:tmpl w:val="106A2D4E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1A27DFE"/>
    <w:multiLevelType w:val="multilevel"/>
    <w:tmpl w:val="F16AF04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10" w15:restartNumberingAfterBreak="0">
    <w:nsid w:val="245620A1"/>
    <w:multiLevelType w:val="hybridMultilevel"/>
    <w:tmpl w:val="B0146766"/>
    <w:lvl w:ilvl="0" w:tplc="DC6CB7C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2A1D51F1"/>
    <w:multiLevelType w:val="hybridMultilevel"/>
    <w:tmpl w:val="57CA5D88"/>
    <w:lvl w:ilvl="0" w:tplc="040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EE079EF"/>
    <w:multiLevelType w:val="hybridMultilevel"/>
    <w:tmpl w:val="1A601A40"/>
    <w:lvl w:ilvl="0" w:tplc="018C96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962248"/>
    <w:multiLevelType w:val="hybridMultilevel"/>
    <w:tmpl w:val="99A0F37E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 w15:restartNumberingAfterBreak="0">
    <w:nsid w:val="37905247"/>
    <w:multiLevelType w:val="hybridMultilevel"/>
    <w:tmpl w:val="6A269262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5" w15:restartNumberingAfterBreak="0">
    <w:nsid w:val="3EF15828"/>
    <w:multiLevelType w:val="multilevel"/>
    <w:tmpl w:val="69B6F6AA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7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451A30D2"/>
    <w:multiLevelType w:val="hybridMultilevel"/>
    <w:tmpl w:val="A9D4B93E"/>
    <w:lvl w:ilvl="0" w:tplc="4D7C0E08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7" w15:restartNumberingAfterBreak="0">
    <w:nsid w:val="462958E8"/>
    <w:multiLevelType w:val="hybridMultilevel"/>
    <w:tmpl w:val="26BC8034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8" w15:restartNumberingAfterBreak="0">
    <w:nsid w:val="46295D31"/>
    <w:multiLevelType w:val="multilevel"/>
    <w:tmpl w:val="F3EAE6B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48604C87"/>
    <w:multiLevelType w:val="multilevel"/>
    <w:tmpl w:val="E1761CF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0" w15:restartNumberingAfterBreak="0">
    <w:nsid w:val="489413ED"/>
    <w:multiLevelType w:val="hybridMultilevel"/>
    <w:tmpl w:val="47CCC556"/>
    <w:lvl w:ilvl="0" w:tplc="AC5E350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B83A26"/>
    <w:multiLevelType w:val="hybridMultilevel"/>
    <w:tmpl w:val="C57A89EC"/>
    <w:lvl w:ilvl="0" w:tplc="2B9C89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666568F"/>
    <w:multiLevelType w:val="hybridMultilevel"/>
    <w:tmpl w:val="CFFCB0F6"/>
    <w:lvl w:ilvl="0" w:tplc="485678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63C4298F"/>
    <w:multiLevelType w:val="hybridMultilevel"/>
    <w:tmpl w:val="EFE48E6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C460DEE"/>
    <w:multiLevelType w:val="multilevel"/>
    <w:tmpl w:val="09A20DD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5" w15:restartNumberingAfterBreak="0">
    <w:nsid w:val="70B06918"/>
    <w:multiLevelType w:val="hybridMultilevel"/>
    <w:tmpl w:val="25686F4A"/>
    <w:lvl w:ilvl="0" w:tplc="0422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  <w:color w:val="auto"/>
      </w:rPr>
    </w:lvl>
    <w:lvl w:ilvl="1" w:tplc="0422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26" w15:restartNumberingAfterBreak="0">
    <w:nsid w:val="75225D0E"/>
    <w:multiLevelType w:val="multilevel"/>
    <w:tmpl w:val="370E888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 w15:restartNumberingAfterBreak="0">
    <w:nsid w:val="7A3925F9"/>
    <w:multiLevelType w:val="multilevel"/>
    <w:tmpl w:val="FDAC71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 w15:restartNumberingAfterBreak="0">
    <w:nsid w:val="7A630501"/>
    <w:multiLevelType w:val="hybridMultilevel"/>
    <w:tmpl w:val="C0E834C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EAB34AD"/>
    <w:multiLevelType w:val="hybridMultilevel"/>
    <w:tmpl w:val="FD7898B6"/>
    <w:lvl w:ilvl="0" w:tplc="3E906A9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7"/>
  </w:num>
  <w:num w:numId="3">
    <w:abstractNumId w:val="9"/>
  </w:num>
  <w:num w:numId="4">
    <w:abstractNumId w:val="23"/>
  </w:num>
  <w:num w:numId="5">
    <w:abstractNumId w:val="29"/>
  </w:num>
  <w:num w:numId="6">
    <w:abstractNumId w:val="28"/>
  </w:num>
  <w:num w:numId="7">
    <w:abstractNumId w:val="26"/>
  </w:num>
  <w:num w:numId="8">
    <w:abstractNumId w:val="25"/>
  </w:num>
  <w:num w:numId="9">
    <w:abstractNumId w:val="15"/>
  </w:num>
  <w:num w:numId="10">
    <w:abstractNumId w:val="16"/>
  </w:num>
  <w:num w:numId="11">
    <w:abstractNumId w:val="7"/>
  </w:num>
  <w:num w:numId="12">
    <w:abstractNumId w:val="0"/>
  </w:num>
  <w:num w:numId="13">
    <w:abstractNumId w:val="21"/>
  </w:num>
  <w:num w:numId="14">
    <w:abstractNumId w:val="22"/>
  </w:num>
  <w:num w:numId="15">
    <w:abstractNumId w:val="19"/>
  </w:num>
  <w:num w:numId="16">
    <w:abstractNumId w:val="10"/>
  </w:num>
  <w:num w:numId="17">
    <w:abstractNumId w:val="11"/>
  </w:num>
  <w:num w:numId="18">
    <w:abstractNumId w:val="18"/>
  </w:num>
  <w:num w:numId="19">
    <w:abstractNumId w:val="17"/>
  </w:num>
  <w:num w:numId="20">
    <w:abstractNumId w:val="3"/>
  </w:num>
  <w:num w:numId="21">
    <w:abstractNumId w:val="14"/>
  </w:num>
  <w:num w:numId="22">
    <w:abstractNumId w:val="13"/>
  </w:num>
  <w:num w:numId="23">
    <w:abstractNumId w:val="24"/>
  </w:num>
  <w:num w:numId="24">
    <w:abstractNumId w:val="1"/>
  </w:num>
  <w:num w:numId="25">
    <w:abstractNumId w:val="20"/>
  </w:num>
  <w:num w:numId="26">
    <w:abstractNumId w:val="4"/>
  </w:num>
  <w:num w:numId="27">
    <w:abstractNumId w:val="2"/>
  </w:num>
  <w:num w:numId="28">
    <w:abstractNumId w:val="8"/>
  </w:num>
  <w:num w:numId="29">
    <w:abstractNumId w:val="6"/>
  </w:num>
  <w:num w:numId="30">
    <w:abstractNumId w:val="5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0E4E"/>
    <w:rsid w:val="00016981"/>
    <w:rsid w:val="00023917"/>
    <w:rsid w:val="000327FD"/>
    <w:rsid w:val="0003621A"/>
    <w:rsid w:val="000365BB"/>
    <w:rsid w:val="00054F36"/>
    <w:rsid w:val="000560EB"/>
    <w:rsid w:val="00061AFB"/>
    <w:rsid w:val="0006461C"/>
    <w:rsid w:val="00091A07"/>
    <w:rsid w:val="00095797"/>
    <w:rsid w:val="000A20CD"/>
    <w:rsid w:val="000C317E"/>
    <w:rsid w:val="000E0DD3"/>
    <w:rsid w:val="001127AC"/>
    <w:rsid w:val="00115852"/>
    <w:rsid w:val="00130ECF"/>
    <w:rsid w:val="001415F2"/>
    <w:rsid w:val="00146A79"/>
    <w:rsid w:val="00174AA6"/>
    <w:rsid w:val="00195361"/>
    <w:rsid w:val="001A0E4E"/>
    <w:rsid w:val="001A368A"/>
    <w:rsid w:val="001B7D2C"/>
    <w:rsid w:val="001D2530"/>
    <w:rsid w:val="001F6988"/>
    <w:rsid w:val="00214C81"/>
    <w:rsid w:val="0021780E"/>
    <w:rsid w:val="002365C8"/>
    <w:rsid w:val="002639D4"/>
    <w:rsid w:val="002B7D43"/>
    <w:rsid w:val="002D631D"/>
    <w:rsid w:val="002F7FAC"/>
    <w:rsid w:val="00306CBC"/>
    <w:rsid w:val="003843EA"/>
    <w:rsid w:val="00386EA1"/>
    <w:rsid w:val="003910B2"/>
    <w:rsid w:val="003A0791"/>
    <w:rsid w:val="003B5FBF"/>
    <w:rsid w:val="00445214"/>
    <w:rsid w:val="00457270"/>
    <w:rsid w:val="004C3113"/>
    <w:rsid w:val="004D28DD"/>
    <w:rsid w:val="00506603"/>
    <w:rsid w:val="005411BE"/>
    <w:rsid w:val="00565B44"/>
    <w:rsid w:val="005678DF"/>
    <w:rsid w:val="005774C4"/>
    <w:rsid w:val="005B1D44"/>
    <w:rsid w:val="005C3102"/>
    <w:rsid w:val="005E1408"/>
    <w:rsid w:val="005E27CE"/>
    <w:rsid w:val="005F1DCA"/>
    <w:rsid w:val="0066007C"/>
    <w:rsid w:val="0066472D"/>
    <w:rsid w:val="006A040B"/>
    <w:rsid w:val="006B34E5"/>
    <w:rsid w:val="006D0D40"/>
    <w:rsid w:val="006D0DF6"/>
    <w:rsid w:val="006F5CAC"/>
    <w:rsid w:val="00706146"/>
    <w:rsid w:val="0072390B"/>
    <w:rsid w:val="00726FDD"/>
    <w:rsid w:val="00762D39"/>
    <w:rsid w:val="00763E28"/>
    <w:rsid w:val="0079423B"/>
    <w:rsid w:val="007A2070"/>
    <w:rsid w:val="007C58CB"/>
    <w:rsid w:val="007D4035"/>
    <w:rsid w:val="00831133"/>
    <w:rsid w:val="00846383"/>
    <w:rsid w:val="00894DDD"/>
    <w:rsid w:val="008B3699"/>
    <w:rsid w:val="00907D5E"/>
    <w:rsid w:val="009503ED"/>
    <w:rsid w:val="0097729F"/>
    <w:rsid w:val="009C06C9"/>
    <w:rsid w:val="009E124C"/>
    <w:rsid w:val="009F146C"/>
    <w:rsid w:val="00A04F93"/>
    <w:rsid w:val="00A07813"/>
    <w:rsid w:val="00A14C9D"/>
    <w:rsid w:val="00A1774C"/>
    <w:rsid w:val="00A260B9"/>
    <w:rsid w:val="00A30223"/>
    <w:rsid w:val="00A478BB"/>
    <w:rsid w:val="00A74187"/>
    <w:rsid w:val="00AA3F58"/>
    <w:rsid w:val="00AC06FC"/>
    <w:rsid w:val="00AC7001"/>
    <w:rsid w:val="00AE370B"/>
    <w:rsid w:val="00AE7BE1"/>
    <w:rsid w:val="00B13FDF"/>
    <w:rsid w:val="00B65C35"/>
    <w:rsid w:val="00B7324C"/>
    <w:rsid w:val="00B81B14"/>
    <w:rsid w:val="00B82C35"/>
    <w:rsid w:val="00B950ED"/>
    <w:rsid w:val="00BA24B9"/>
    <w:rsid w:val="00BC118A"/>
    <w:rsid w:val="00BC23F9"/>
    <w:rsid w:val="00BD3DB7"/>
    <w:rsid w:val="00C06964"/>
    <w:rsid w:val="00C24DC2"/>
    <w:rsid w:val="00C26D3C"/>
    <w:rsid w:val="00C40D20"/>
    <w:rsid w:val="00C848AC"/>
    <w:rsid w:val="00C867F9"/>
    <w:rsid w:val="00C90026"/>
    <w:rsid w:val="00CC0A85"/>
    <w:rsid w:val="00CC4F4C"/>
    <w:rsid w:val="00CE3F35"/>
    <w:rsid w:val="00D37D1A"/>
    <w:rsid w:val="00D8615A"/>
    <w:rsid w:val="00D92FD0"/>
    <w:rsid w:val="00D97CB2"/>
    <w:rsid w:val="00DB1212"/>
    <w:rsid w:val="00DD37D4"/>
    <w:rsid w:val="00E1299E"/>
    <w:rsid w:val="00E232EB"/>
    <w:rsid w:val="00E7676F"/>
    <w:rsid w:val="00E81132"/>
    <w:rsid w:val="00E97D98"/>
    <w:rsid w:val="00EA04EF"/>
    <w:rsid w:val="00EE2087"/>
    <w:rsid w:val="00EE37D7"/>
    <w:rsid w:val="00EF1D86"/>
    <w:rsid w:val="00F56E38"/>
    <w:rsid w:val="00F76ED8"/>
    <w:rsid w:val="00FA2380"/>
    <w:rsid w:val="00FA66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1B6E0C"/>
  <w15:chartTrackingRefBased/>
  <w15:docId w15:val="{7572E9D8-DB8F-4E2E-930F-D0AAF6E5ED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uk-UA"/>
    </w:rPr>
  </w:style>
  <w:style w:type="paragraph" w:styleId="Heading1">
    <w:name w:val="heading 1"/>
    <w:basedOn w:val="Normal"/>
    <w:next w:val="Normal"/>
    <w:link w:val="Heading1Char"/>
    <w:uiPriority w:val="9"/>
    <w:qFormat/>
    <w:rsid w:val="00B950E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50ED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uk-UA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50ED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uk-UA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rsid w:val="00907D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eading1Char">
    <w:name w:val="Heading 1 Char"/>
    <w:basedOn w:val="DefaultParagraphFont"/>
    <w:link w:val="Heading1"/>
    <w:uiPriority w:val="9"/>
    <w:rsid w:val="00B950E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B950ED"/>
    <w:pPr>
      <w:spacing w:before="480" w:line="276" w:lineRule="auto"/>
      <w:outlineLvl w:val="9"/>
    </w:pPr>
    <w:rPr>
      <w:b/>
      <w:bCs/>
      <w:sz w:val="28"/>
      <w:szCs w:val="28"/>
      <w:lang w:eastAsia="uk-UA"/>
    </w:rPr>
  </w:style>
  <w:style w:type="paragraph" w:styleId="TOC2">
    <w:name w:val="toc 2"/>
    <w:basedOn w:val="Normal"/>
    <w:next w:val="Normal"/>
    <w:autoRedefine/>
    <w:uiPriority w:val="39"/>
    <w:unhideWhenUsed/>
    <w:rsid w:val="00B950ED"/>
    <w:pPr>
      <w:spacing w:after="10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styleId="Hyperlink">
    <w:name w:val="Hyperlink"/>
    <w:basedOn w:val="DefaultParagraphFont"/>
    <w:uiPriority w:val="99"/>
    <w:unhideWhenUsed/>
    <w:rsid w:val="00B950ED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B950ED"/>
    <w:pPr>
      <w:spacing w:after="10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styleId="TOC1">
    <w:name w:val="toc 1"/>
    <w:basedOn w:val="Normal"/>
    <w:next w:val="Normal"/>
    <w:autoRedefine/>
    <w:uiPriority w:val="39"/>
    <w:unhideWhenUsed/>
    <w:rsid w:val="00B950ED"/>
    <w:pPr>
      <w:spacing w:after="10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eading2Char">
    <w:name w:val="Heading 2 Char"/>
    <w:basedOn w:val="DefaultParagraphFont"/>
    <w:link w:val="Heading2"/>
    <w:uiPriority w:val="9"/>
    <w:rsid w:val="00B950ED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uk-UA" w:eastAsia="uk-UA"/>
    </w:rPr>
  </w:style>
  <w:style w:type="character" w:customStyle="1" w:styleId="Heading3Char">
    <w:name w:val="Heading 3 Char"/>
    <w:basedOn w:val="DefaultParagraphFont"/>
    <w:link w:val="Heading3"/>
    <w:uiPriority w:val="9"/>
    <w:rsid w:val="00B950ED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val="uk-UA" w:eastAsia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950ED"/>
    <w:pPr>
      <w:spacing w:after="0" w:line="240" w:lineRule="auto"/>
    </w:pPr>
    <w:rPr>
      <w:rFonts w:ascii="Tahoma" w:eastAsia="Times New Roman" w:hAnsi="Tahoma" w:cs="Tahoma"/>
      <w:sz w:val="16"/>
      <w:szCs w:val="16"/>
      <w:lang w:eastAsia="uk-UA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50ED"/>
    <w:rPr>
      <w:rFonts w:ascii="Tahoma" w:eastAsia="Times New Roman" w:hAnsi="Tahoma" w:cs="Tahoma"/>
      <w:sz w:val="16"/>
      <w:szCs w:val="16"/>
      <w:lang w:val="uk-UA" w:eastAsia="uk-UA"/>
    </w:rPr>
  </w:style>
  <w:style w:type="paragraph" w:styleId="ListParagraph">
    <w:name w:val="List Paragraph"/>
    <w:basedOn w:val="Normal"/>
    <w:uiPriority w:val="34"/>
    <w:qFormat/>
    <w:rsid w:val="00B950E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apple-converted-space">
    <w:name w:val="apple-converted-space"/>
    <w:basedOn w:val="DefaultParagraphFont"/>
    <w:rsid w:val="00B950ED"/>
  </w:style>
  <w:style w:type="paragraph" w:styleId="Subtitle">
    <w:name w:val="Subtitle"/>
    <w:basedOn w:val="Normal"/>
    <w:next w:val="Normal"/>
    <w:link w:val="SubtitleChar"/>
    <w:uiPriority w:val="11"/>
    <w:qFormat/>
    <w:rsid w:val="00B950ED"/>
    <w:pPr>
      <w:numPr>
        <w:ilvl w:val="1"/>
      </w:numPr>
      <w:spacing w:after="0" w:line="240" w:lineRule="auto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uk-UA"/>
    </w:rPr>
  </w:style>
  <w:style w:type="character" w:customStyle="1" w:styleId="SubtitleChar">
    <w:name w:val="Subtitle Char"/>
    <w:basedOn w:val="DefaultParagraphFont"/>
    <w:link w:val="Subtitle"/>
    <w:uiPriority w:val="11"/>
    <w:rsid w:val="00B950ED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val="uk-UA" w:eastAsia="uk-UA"/>
    </w:rPr>
  </w:style>
  <w:style w:type="character" w:styleId="HTMLCode">
    <w:name w:val="HTML Code"/>
    <w:basedOn w:val="DefaultParagraphFont"/>
    <w:uiPriority w:val="99"/>
    <w:semiHidden/>
    <w:unhideWhenUsed/>
    <w:rsid w:val="00B950ED"/>
    <w:rPr>
      <w:rFonts w:ascii="Courier New" w:eastAsia="Times New Roman" w:hAnsi="Courier New" w:cs="Courier New"/>
      <w:sz w:val="20"/>
      <w:szCs w:val="20"/>
    </w:rPr>
  </w:style>
  <w:style w:type="table" w:styleId="TableGrid">
    <w:name w:val="Table Grid"/>
    <w:basedOn w:val="TableNormal"/>
    <w:uiPriority w:val="59"/>
    <w:rsid w:val="00B950ED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B950ED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eaderChar">
    <w:name w:val="Header Char"/>
    <w:basedOn w:val="DefaultParagraphFont"/>
    <w:link w:val="Header"/>
    <w:uiPriority w:val="99"/>
    <w:rsid w:val="00B950ED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Footer">
    <w:name w:val="footer"/>
    <w:basedOn w:val="Normal"/>
    <w:link w:val="FooterChar"/>
    <w:uiPriority w:val="99"/>
    <w:unhideWhenUsed/>
    <w:rsid w:val="00B950ED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FooterChar">
    <w:name w:val="Footer Char"/>
    <w:basedOn w:val="DefaultParagraphFont"/>
    <w:link w:val="Footer"/>
    <w:uiPriority w:val="99"/>
    <w:rsid w:val="00B950ED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Strong">
    <w:name w:val="Strong"/>
    <w:basedOn w:val="DefaultParagraphFont"/>
    <w:uiPriority w:val="22"/>
    <w:qFormat/>
    <w:rsid w:val="00C24DC2"/>
    <w:rPr>
      <w:b/>
      <w:bCs/>
    </w:rPr>
  </w:style>
  <w:style w:type="paragraph" w:customStyle="1" w:styleId="template">
    <w:name w:val="template"/>
    <w:basedOn w:val="Normal"/>
    <w:rsid w:val="009503ED"/>
    <w:pPr>
      <w:spacing w:after="0" w:line="240" w:lineRule="exact"/>
    </w:pPr>
    <w:rPr>
      <w:rFonts w:ascii="Arial" w:eastAsia="Times New Roman" w:hAnsi="Arial" w:cs="Times New Roman"/>
      <w:i/>
      <w:szCs w:val="20"/>
      <w:lang w:eastAsia="uk-UA"/>
    </w:rPr>
  </w:style>
  <w:style w:type="character" w:customStyle="1" w:styleId="ft25">
    <w:name w:val="ft25"/>
    <w:basedOn w:val="DefaultParagraphFont"/>
    <w:rsid w:val="009503ED"/>
  </w:style>
  <w:style w:type="character" w:styleId="Emphasis">
    <w:name w:val="Emphasis"/>
    <w:basedOn w:val="DefaultParagraphFont"/>
    <w:uiPriority w:val="20"/>
    <w:qFormat/>
    <w:rsid w:val="00726FDD"/>
    <w:rPr>
      <w:i/>
      <w:iCs/>
    </w:rPr>
  </w:style>
  <w:style w:type="character" w:customStyle="1" w:styleId="mw-headline">
    <w:name w:val="mw-headline"/>
    <w:basedOn w:val="DefaultParagraphFont"/>
    <w:rsid w:val="00831133"/>
  </w:style>
  <w:style w:type="character" w:customStyle="1" w:styleId="mw-editsection">
    <w:name w:val="mw-editsection"/>
    <w:basedOn w:val="DefaultParagraphFont"/>
    <w:rsid w:val="00831133"/>
  </w:style>
  <w:style w:type="character" w:customStyle="1" w:styleId="mw-editsection-bracket">
    <w:name w:val="mw-editsection-bracket"/>
    <w:basedOn w:val="DefaultParagraphFont"/>
    <w:rsid w:val="00831133"/>
  </w:style>
  <w:style w:type="character" w:customStyle="1" w:styleId="mw-editsection-divider">
    <w:name w:val="mw-editsection-divider"/>
    <w:basedOn w:val="DefaultParagraphFont"/>
    <w:rsid w:val="00831133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3113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31133"/>
    <w:rPr>
      <w:rFonts w:ascii="Courier New" w:eastAsia="Times New Roman" w:hAnsi="Courier New" w:cs="Courier New"/>
      <w:sz w:val="20"/>
      <w:szCs w:val="20"/>
    </w:rPr>
  </w:style>
  <w:style w:type="character" w:customStyle="1" w:styleId="n">
    <w:name w:val="n"/>
    <w:basedOn w:val="DefaultParagraphFont"/>
    <w:rsid w:val="00831133"/>
  </w:style>
  <w:style w:type="character" w:customStyle="1" w:styleId="p">
    <w:name w:val="p"/>
    <w:basedOn w:val="DefaultParagraphFont"/>
    <w:rsid w:val="00831133"/>
  </w:style>
  <w:style w:type="character" w:customStyle="1" w:styleId="k">
    <w:name w:val="k"/>
    <w:basedOn w:val="DefaultParagraphFont"/>
    <w:rsid w:val="00831133"/>
  </w:style>
  <w:style w:type="character" w:customStyle="1" w:styleId="s">
    <w:name w:val="s"/>
    <w:basedOn w:val="DefaultParagraphFont"/>
    <w:rsid w:val="00831133"/>
  </w:style>
  <w:style w:type="character" w:customStyle="1" w:styleId="m">
    <w:name w:val="m"/>
    <w:basedOn w:val="DefaultParagraphFont"/>
    <w:rsid w:val="00831133"/>
  </w:style>
  <w:style w:type="character" w:customStyle="1" w:styleId="kt">
    <w:name w:val="kt"/>
    <w:basedOn w:val="DefaultParagraphFont"/>
    <w:rsid w:val="00831133"/>
  </w:style>
  <w:style w:type="paragraph" w:customStyle="1" w:styleId="a">
    <w:name w:val="СписокДиплом"/>
    <w:basedOn w:val="Normal"/>
    <w:rsid w:val="00565B44"/>
    <w:pPr>
      <w:numPr>
        <w:ilvl w:val="1"/>
        <w:numId w:val="27"/>
      </w:num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C40D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styleId="FollowedHyperlink">
    <w:name w:val="FollowedHyperlink"/>
    <w:basedOn w:val="DefaultParagraphFont"/>
    <w:uiPriority w:val="99"/>
    <w:semiHidden/>
    <w:unhideWhenUsed/>
    <w:rsid w:val="007C58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8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0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53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125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7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98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26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49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69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17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23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3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6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0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.png"/><Relationship Id="rId117" Type="http://schemas.openxmlformats.org/officeDocument/2006/relationships/hyperlink" Target="https://www.visualstudio.com/en-us/docs/vs/overview" TargetMode="External"/><Relationship Id="rId21" Type="http://schemas.openxmlformats.org/officeDocument/2006/relationships/hyperlink" Target="https://uk.wikipedia.org/wiki/XML" TargetMode="External"/><Relationship Id="rId42" Type="http://schemas.openxmlformats.org/officeDocument/2006/relationships/hyperlink" Target="https://uk.wikipedia.org/wiki/%D0%91%D1%96%D0%B1%D0%BB%D1%96%D0%BE%D1%82%D0%B5%D0%BA%D0%B0_%D0%BF%D1%80%D0%BE%D0%B3%D1%80%D0%B0%D0%BC" TargetMode="External"/><Relationship Id="rId47" Type="http://schemas.openxmlformats.org/officeDocument/2006/relationships/hyperlink" Target="https://uk.wikipedia.org/wiki/GNU/Linux" TargetMode="External"/><Relationship Id="rId63" Type="http://schemas.openxmlformats.org/officeDocument/2006/relationships/hyperlink" Target="https://uk.wikipedia.org/wiki/C_Sharp" TargetMode="External"/><Relationship Id="rId68" Type="http://schemas.openxmlformats.org/officeDocument/2006/relationships/hyperlink" Target="https://uk.wikipedia.org/wiki/%D0%9F%D1%80%D0%BE%D1%82%D0%BE%D1%82%D0%B8%D0%BF%D0%BD%D0%B5_%D0%BF%D1%80%D0%BE%D0%B3%D1%80%D0%B0%D0%BC%D1%83%D0%B2%D0%B0%D0%BD%D0%BD%D1%8F" TargetMode="External"/><Relationship Id="rId84" Type="http://schemas.openxmlformats.org/officeDocument/2006/relationships/image" Target="media/image11.png"/><Relationship Id="rId89" Type="http://schemas.openxmlformats.org/officeDocument/2006/relationships/package" Target="embeddings/Microsoft_Visio_Drawing2.vsdx"/><Relationship Id="rId112" Type="http://schemas.openxmlformats.org/officeDocument/2006/relationships/image" Target="media/image30.png"/><Relationship Id="rId16" Type="http://schemas.openxmlformats.org/officeDocument/2006/relationships/hyperlink" Target="https://uk.wikipedia.org/wiki/C_Sharp" TargetMode="External"/><Relationship Id="rId107" Type="http://schemas.openxmlformats.org/officeDocument/2006/relationships/image" Target="media/image25.png"/><Relationship Id="rId11" Type="http://schemas.openxmlformats.org/officeDocument/2006/relationships/hyperlink" Target="https://uk.wikipedia.org/wiki/%D0%90%D0%BD%D0%B4%D0%B5%D1%80%D1%81_%D0%93%D0%B5%D0%B9%D0%BB%D1%81%D0%B1%D0%B5%D1%80%D0%B3" TargetMode="External"/><Relationship Id="rId32" Type="http://schemas.openxmlformats.org/officeDocument/2006/relationships/image" Target="media/image5.png"/><Relationship Id="rId37" Type="http://schemas.openxmlformats.org/officeDocument/2006/relationships/image" Target="media/image8.png"/><Relationship Id="rId53" Type="http://schemas.openxmlformats.org/officeDocument/2006/relationships/hyperlink" Target="https://uk.wikipedia.org/wiki/ECMAScript" TargetMode="External"/><Relationship Id="rId58" Type="http://schemas.openxmlformats.org/officeDocument/2006/relationships/hyperlink" Target="https://uk.wikipedia.org/wiki/%D0%9E%D0%B1%27%D1%94%D0%BA%D1%82%D0%BD%D0%B0_%D0%BC%D0%BE%D0%B4%D0%B5%D0%BB%D1%8C_%D0%B4%D0%BE%D0%BA%D1%83%D0%BC%D0%B5%D0%BD%D1%82%D0%B0" TargetMode="External"/><Relationship Id="rId74" Type="http://schemas.openxmlformats.org/officeDocument/2006/relationships/hyperlink" Target="https://uk.wikipedia.org/w/index.php?title=%D0%A1%D0%BB%D0%B0%D0%B1%D0%BA%D0%B0_%D1%82%D0%B8%D0%BF%D1%96%D0%B7%D0%B0%D1%86%D1%96%D1%8F&amp;action=edit&amp;redlink=1" TargetMode="External"/><Relationship Id="rId79" Type="http://schemas.openxmlformats.org/officeDocument/2006/relationships/image" Target="media/image9.emf"/><Relationship Id="rId102" Type="http://schemas.openxmlformats.org/officeDocument/2006/relationships/image" Target="media/image21.emf"/><Relationship Id="rId123" Type="http://schemas.openxmlformats.org/officeDocument/2006/relationships/hyperlink" Target="https://wizzair.com/uk-ua/main-page" TargetMode="External"/><Relationship Id="rId128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15.emf"/><Relationship Id="rId95" Type="http://schemas.openxmlformats.org/officeDocument/2006/relationships/package" Target="embeddings/Microsoft_Visio_Drawing5.vsdx"/><Relationship Id="rId19" Type="http://schemas.openxmlformats.org/officeDocument/2006/relationships/hyperlink" Target="https://uk.wikipedia.org/w/index.php?title=.NET_Framework_3.5&amp;action=edit&amp;redlink=1" TargetMode="External"/><Relationship Id="rId14" Type="http://schemas.openxmlformats.org/officeDocument/2006/relationships/hyperlink" Target="https://uk.wikipedia.org/wiki/Visual_Studio" TargetMode="External"/><Relationship Id="rId22" Type="http://schemas.openxmlformats.org/officeDocument/2006/relationships/hyperlink" Target="https://uk.wikipedia.org/wiki/%D0%90%D0%BD%D0%B3%D0%BB%D1%96%D0%B9%D1%81%D1%8C%D0%BA%D0%B0_%D0%BC%D0%BE%D0%B2%D0%B0" TargetMode="External"/><Relationship Id="rId27" Type="http://schemas.openxmlformats.org/officeDocument/2006/relationships/image" Target="media/image2.png"/><Relationship Id="rId30" Type="http://schemas.openxmlformats.org/officeDocument/2006/relationships/hyperlink" Target="https://uk.wikipedia.org/wiki/%D0%92%D0%B5%D0%B1-%D0%B7%D0%B0%D1%81%D1%82%D0%BE%D1%81%D1%83%D0%BD%D0%BE%D0%BA" TargetMode="External"/><Relationship Id="rId35" Type="http://schemas.openxmlformats.org/officeDocument/2006/relationships/hyperlink" Target="https://uk.wikipedia.org/wiki/%D0%92%D1%96%D0%BB%D1%8C%D0%BD%D0%B5_%D0%BF%D1%80%D0%BE%D0%B3%D1%80%D0%B0%D0%BC%D0%BD%D0%B5_%D0%B7%D0%B0%D0%B1%D0%B5%D0%B7%D0%BF%D0%B5%D1%87%D0%B5%D0%BD%D0%BD%D1%8F" TargetMode="External"/><Relationship Id="rId43" Type="http://schemas.openxmlformats.org/officeDocument/2006/relationships/hyperlink" Target="https://uk.wikipedia.org/wiki/%D0%9A%D1%80%D0%BE%D1%81-%D0%BF%D0%BB%D0%B0%D1%82%D1%84%D0%BE%D1%80%D0%BC%D0%BE%D0%B2%D1%96%D1%81%D1%82%D1%8C" TargetMode="External"/><Relationship Id="rId48" Type="http://schemas.openxmlformats.org/officeDocument/2006/relationships/hyperlink" Target="https://uk.wikipedia.org/wiki/Mono" TargetMode="External"/><Relationship Id="rId56" Type="http://schemas.openxmlformats.org/officeDocument/2006/relationships/hyperlink" Target="https://uk.wikipedia.org/wiki/AJAX" TargetMode="External"/><Relationship Id="rId64" Type="http://schemas.openxmlformats.org/officeDocument/2006/relationships/hyperlink" Target="https://uk.wikipedia.org/wiki/%D0%9A%D0%BE%D0%BC%D0%BF%27%D1%8E%D1%82%D0%B5%D1%80%D0%BD%D1%96_%D1%96%D0%B3%D1%80%D0%B8" TargetMode="External"/><Relationship Id="rId69" Type="http://schemas.openxmlformats.org/officeDocument/2006/relationships/hyperlink" Target="https://uk.wikipedia.org/wiki/%D0%9E%D0%B1%27%D1%94%D0%BA%D1%82%D0%BD%D0%BE-%D0%BE%D1%80%D1%96%D1%94%D0%BD%D1%82%D0%BE%D0%B2%D0%B0%D0%BD%D0%B5_%D0%BF%D1%80%D0%BE%D0%B3%D1%80%D0%B0%D0%BC%D1%83%D0%B2%D0%B0%D0%BD%D0%BD%D1%8F" TargetMode="External"/><Relationship Id="rId77" Type="http://schemas.openxmlformats.org/officeDocument/2006/relationships/hyperlink" Target="https://uk.wikipedia.org/wiki/%D0%A4%D1%83%D0%BD%D0%BA%D1%86%D1%96%D1%8F_(%D0%BF%D1%80%D0%BE%D0%B3%D1%80%D0%B0%D0%BC%D1%83%D0%B2%D0%B0%D0%BD%D0%BD%D1%8F)" TargetMode="External"/><Relationship Id="rId100" Type="http://schemas.openxmlformats.org/officeDocument/2006/relationships/image" Target="media/image20.emf"/><Relationship Id="rId105" Type="http://schemas.openxmlformats.org/officeDocument/2006/relationships/image" Target="media/image23.png"/><Relationship Id="rId113" Type="http://schemas.openxmlformats.org/officeDocument/2006/relationships/hyperlink" Target="https://docs.angularjs.org/api" TargetMode="External"/><Relationship Id="rId118" Type="http://schemas.openxmlformats.org/officeDocument/2006/relationships/hyperlink" Target="https://developer.mozilla.org/en-US/docs/Web/JavaScript/Reference" TargetMode="External"/><Relationship Id="rId126" Type="http://schemas.openxmlformats.org/officeDocument/2006/relationships/header" Target="header2.xml"/><Relationship Id="rId8" Type="http://schemas.openxmlformats.org/officeDocument/2006/relationships/hyperlink" Target="https://uk.wikipedia.org/wiki/%D0%9F%D1%80%D0%BE%D0%B3%D1%80%D0%B0%D0%BC%D1%83%D0%B2%D0%B0%D0%BD%D0%BD%D1%8F" TargetMode="External"/><Relationship Id="rId51" Type="http://schemas.openxmlformats.org/officeDocument/2006/relationships/hyperlink" Target="https://uk.wikipedia.org/wiki/%D0%9E%D0%B1%27%D1%94%D0%BA%D1%82%D0%BD%D0%BE-%D0%BE%D1%80%D1%96%D1%94%D0%BD%D1%82%D0%BE%D0%B2%D0%B0%D0%BD%D0%B5_%D0%BF%D1%80%D0%BE%D0%B3%D1%80%D0%B0%D0%BC%D1%83%D0%B2%D0%B0%D0%BD%D0%BD%D1%8F" TargetMode="External"/><Relationship Id="rId72" Type="http://schemas.openxmlformats.org/officeDocument/2006/relationships/hyperlink" Target="https://uk.wikipedia.org/wiki/%D0%A4%D1%83%D0%BD%D0%BA%D1%86%D1%96%D0%BE%D0%BD%D0%B0%D0%BB%D1%8C%D0%BD%D0%B5_%D0%BF%D1%80%D0%BE%D0%B3%D1%80%D0%B0%D0%BC%D1%83%D0%B2%D0%B0%D0%BD%D0%BD%D1%8F" TargetMode="External"/><Relationship Id="rId80" Type="http://schemas.openxmlformats.org/officeDocument/2006/relationships/package" Target="embeddings/Microsoft_Visio_Drawing.vsdx"/><Relationship Id="rId85" Type="http://schemas.openxmlformats.org/officeDocument/2006/relationships/image" Target="media/image12.png"/><Relationship Id="rId93" Type="http://schemas.openxmlformats.org/officeDocument/2006/relationships/package" Target="embeddings/Microsoft_Visio_Drawing4.vsdx"/><Relationship Id="rId98" Type="http://schemas.openxmlformats.org/officeDocument/2006/relationships/image" Target="media/image19.emf"/><Relationship Id="rId121" Type="http://schemas.openxmlformats.org/officeDocument/2006/relationships/hyperlink" Target="https://www.jetbrains.com/webstorm/documentation/" TargetMode="External"/><Relationship Id="rId3" Type="http://schemas.openxmlformats.org/officeDocument/2006/relationships/styles" Target="styles.xml"/><Relationship Id="rId12" Type="http://schemas.openxmlformats.org/officeDocument/2006/relationships/hyperlink" Target="https://uk.wikipedia.org/wiki/C_Sharp" TargetMode="External"/><Relationship Id="rId17" Type="http://schemas.openxmlformats.org/officeDocument/2006/relationships/hyperlink" Target="https://uk.wikipedia.org/wiki/19_%D0%BB%D0%B8%D1%81%D1%82%D0%BE%D0%BF%D0%B0%D0%B4%D0%B0" TargetMode="External"/><Relationship Id="rId25" Type="http://schemas.openxmlformats.org/officeDocument/2006/relationships/hyperlink" Target="https://uk.wikipedia.org/wiki/%D0%9A%D0%BE%D0%BC%D0%BF%D1%96%D0%BB%D1%8F%D1%82%D0%BE%D1%80" TargetMode="External"/><Relationship Id="rId33" Type="http://schemas.openxmlformats.org/officeDocument/2006/relationships/image" Target="media/image6.png"/><Relationship Id="rId38" Type="http://schemas.openxmlformats.org/officeDocument/2006/relationships/hyperlink" Target="https://uk.wikipedia.org/wiki/Microsoft" TargetMode="External"/><Relationship Id="rId46" Type="http://schemas.openxmlformats.org/officeDocument/2006/relationships/hyperlink" Target="https://uk.wikipedia.org/wiki/%D0%9E%D0%BF%D0%B5%D1%80%D0%B0%D1%86%D1%96%D0%B9%D0%BD%D0%B0_%D1%81%D0%B8%D1%81%D1%82%D0%B5%D0%BC%D0%B0" TargetMode="External"/><Relationship Id="rId59" Type="http://schemas.openxmlformats.org/officeDocument/2006/relationships/hyperlink" Target="https://uk.wikipedia.org/wiki/%D0%92%D0%B5%D0%B1-%D0%B4%D0%B8%D0%B7%D0%B0%D0%B9%D0%BD" TargetMode="External"/><Relationship Id="rId67" Type="http://schemas.openxmlformats.org/officeDocument/2006/relationships/hyperlink" Target="https://uk.wikipedia.org/wiki/PDF" TargetMode="External"/><Relationship Id="rId103" Type="http://schemas.openxmlformats.org/officeDocument/2006/relationships/package" Target="embeddings/Microsoft_Visio_Drawing9.vsdx"/><Relationship Id="rId108" Type="http://schemas.openxmlformats.org/officeDocument/2006/relationships/image" Target="media/image26.png"/><Relationship Id="rId116" Type="http://schemas.openxmlformats.org/officeDocument/2006/relationships/hyperlink" Target="https://docs.microsoft.com/en-us/dotnet/articles/csharp/csharp" TargetMode="External"/><Relationship Id="rId124" Type="http://schemas.openxmlformats.org/officeDocument/2006/relationships/hyperlink" Target="http://www.momondo.ua/" TargetMode="External"/><Relationship Id="rId20" Type="http://schemas.openxmlformats.org/officeDocument/2006/relationships/hyperlink" Target="https://uk.wikipedia.org/wiki/SQL" TargetMode="External"/><Relationship Id="rId41" Type="http://schemas.openxmlformats.org/officeDocument/2006/relationships/hyperlink" Target="https://uk.wikipedia.org/wiki/%D0%9C%D0%BE%D0%B2%D0%B0_%D0%BF%D1%80%D0%BE%D0%B3%D1%80%D0%B0%D0%BC%D1%83%D0%B2%D0%B0%D0%BD%D0%BD%D1%8F" TargetMode="External"/><Relationship Id="rId54" Type="http://schemas.openxmlformats.org/officeDocument/2006/relationships/hyperlink" Target="https://uk.wikipedia.org/wiki/%D0%91%D1%80%D0%B0%D1%83%D0%B7%D0%B5%D1%80" TargetMode="External"/><Relationship Id="rId62" Type="http://schemas.openxmlformats.org/officeDocument/2006/relationships/hyperlink" Target="https://uk.wikipedia.org/wiki/Java" TargetMode="External"/><Relationship Id="rId70" Type="http://schemas.openxmlformats.org/officeDocument/2006/relationships/hyperlink" Target="https://uk.wikipedia.org/wiki/%D0%A1%D0%BA%D1%80%D0%B8%D0%BF%D1%82%D0%BE%D0%B2%D0%B0_%D0%BC%D0%BE%D0%B2%D0%B0" TargetMode="External"/><Relationship Id="rId75" Type="http://schemas.openxmlformats.org/officeDocument/2006/relationships/hyperlink" Target="https://uk.wikipedia.org/wiki/%D0%A1%D0%B8%D1%81%D1%82%D0%B5%D0%BC%D0%B0_%D1%82%D0%B8%D0%BF%D1%96%D0%B7%D0%B0%D1%86%D1%96%D1%97" TargetMode="External"/><Relationship Id="rId83" Type="http://schemas.openxmlformats.org/officeDocument/2006/relationships/hyperlink" Target="https://uk.wikipedia.org/wiki/%D0%86%D0%BD%D1%82%D0%B5%D1%80%D1%84%D0%B5%D0%B9%D1%81_%D0%BA%D0%BE%D1%80%D0%B8%D1%81%D1%82%D1%83%D0%B2%D0%B0%D1%87%D0%B0" TargetMode="External"/><Relationship Id="rId88" Type="http://schemas.openxmlformats.org/officeDocument/2006/relationships/image" Target="media/image14.emf"/><Relationship Id="rId91" Type="http://schemas.openxmlformats.org/officeDocument/2006/relationships/package" Target="embeddings/Microsoft_Visio_Drawing3.vsdx"/><Relationship Id="rId96" Type="http://schemas.openxmlformats.org/officeDocument/2006/relationships/image" Target="media/image18.emf"/><Relationship Id="rId11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uk.wikipedia.org/wiki/.NET" TargetMode="External"/><Relationship Id="rId23" Type="http://schemas.openxmlformats.org/officeDocument/2006/relationships/hyperlink" Target="https://uk.wikipedia.org/w/index.php?title=Language_Integrated_Query&amp;action=edit&amp;redlink=1" TargetMode="External"/><Relationship Id="rId28" Type="http://schemas.openxmlformats.org/officeDocument/2006/relationships/image" Target="media/image3.png"/><Relationship Id="rId36" Type="http://schemas.openxmlformats.org/officeDocument/2006/relationships/hyperlink" Target="https://uk.wikipedia.org/wiki/%D0%92%D0%B5%D0%B1-%D0%B7%D0%B0%D1%81%D1%82%D0%BE%D1%81%D1%83%D0%BD%D0%BE%D0%BA" TargetMode="External"/><Relationship Id="rId49" Type="http://schemas.openxmlformats.org/officeDocument/2006/relationships/hyperlink" Target="https://uk.wikipedia.org/wiki/Novell" TargetMode="External"/><Relationship Id="rId57" Type="http://schemas.openxmlformats.org/officeDocument/2006/relationships/hyperlink" Target="https://uk.wikipedia.org/wiki/%D0%9A%D0%BB%D1%96%D1%94%D0%BD%D1%82-%D1%81%D0%B5%D1%80%D0%B2%D0%B5%D1%80%D0%BD%D0%B0_%D0%B0%D1%80%D1%85%D1%96%D1%82%D0%B5%D0%BA%D1%82%D1%83%D1%80%D0%B0" TargetMode="External"/><Relationship Id="rId106" Type="http://schemas.openxmlformats.org/officeDocument/2006/relationships/image" Target="media/image24.png"/><Relationship Id="rId114" Type="http://schemas.openxmlformats.org/officeDocument/2006/relationships/hyperlink" Target="https://www.asp.net/web-api" TargetMode="External"/><Relationship Id="rId119" Type="http://schemas.openxmlformats.org/officeDocument/2006/relationships/hyperlink" Target="https://www.w3schools.com/bootstrap" TargetMode="External"/><Relationship Id="rId127" Type="http://schemas.openxmlformats.org/officeDocument/2006/relationships/fontTable" Target="fontTable.xml"/><Relationship Id="rId10" Type="http://schemas.openxmlformats.org/officeDocument/2006/relationships/hyperlink" Target="https://uk.wikipedia.org/wiki/CLR" TargetMode="External"/><Relationship Id="rId31" Type="http://schemas.openxmlformats.org/officeDocument/2006/relationships/image" Target="media/image4.png"/><Relationship Id="rId44" Type="http://schemas.openxmlformats.org/officeDocument/2006/relationships/hyperlink" Target="https://uk.wikipedia.org/wiki/Microsoft_Windows" TargetMode="External"/><Relationship Id="rId52" Type="http://schemas.openxmlformats.org/officeDocument/2006/relationships/hyperlink" Target="https://uk.wikipedia.org/wiki/%D0%9C%D0%BE%D0%B2%D0%B0_%D0%BF%D1%80%D0%BE%D0%B3%D1%80%D0%B0%D0%BC%D1%83%D0%B2%D0%B0%D0%BD%D0%BD%D1%8F" TargetMode="External"/><Relationship Id="rId60" Type="http://schemas.openxmlformats.org/officeDocument/2006/relationships/hyperlink" Target="https://uk.wikipedia.org/wiki/%D0%92%D0%B5%D0%B1-%D1%81%D1%82%D0%BE%D1%80%D1%96%D0%BD%D0%BA%D0%B0" TargetMode="External"/><Relationship Id="rId65" Type="http://schemas.openxmlformats.org/officeDocument/2006/relationships/hyperlink" Target="https://uk.wikipedia.org/wiki/%D0%9F%D0%97" TargetMode="External"/><Relationship Id="rId73" Type="http://schemas.openxmlformats.org/officeDocument/2006/relationships/hyperlink" Target="https://uk.wikipedia.org/wiki/%D0%94%D0%B8%D0%BD%D0%B0%D0%BC%D1%96%D1%87%D0%BD%D0%B0_%D1%82%D0%B8%D0%BF%D1%96%D0%B7%D0%B0%D1%86%D1%96%D1%8F" TargetMode="External"/><Relationship Id="rId78" Type="http://schemas.openxmlformats.org/officeDocument/2006/relationships/hyperlink" Target="https://uk.wikipedia.org/wiki/%D0%9E%D0%B1%27%D1%94%D0%BA%D1%82_%D0%BF%D0%B5%D1%80%D1%88%D0%BE%D0%B3%D0%BE_%D0%BA%D0%BB%D0%B0%D1%81%D1%83" TargetMode="External"/><Relationship Id="rId81" Type="http://schemas.openxmlformats.org/officeDocument/2006/relationships/image" Target="media/image10.png"/><Relationship Id="rId86" Type="http://schemas.openxmlformats.org/officeDocument/2006/relationships/image" Target="media/image13.emf"/><Relationship Id="rId94" Type="http://schemas.openxmlformats.org/officeDocument/2006/relationships/image" Target="media/image17.emf"/><Relationship Id="rId99" Type="http://schemas.openxmlformats.org/officeDocument/2006/relationships/package" Target="embeddings/Microsoft_Visio_Drawing7.vsdx"/><Relationship Id="rId101" Type="http://schemas.openxmlformats.org/officeDocument/2006/relationships/package" Target="embeddings/Microsoft_Visio_Drawing8.vsdx"/><Relationship Id="rId122" Type="http://schemas.openxmlformats.org/officeDocument/2006/relationships/hyperlink" Target="https://www.w3schools.com/css/default.asp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uk.wikipedia.org/wiki/Java" TargetMode="External"/><Relationship Id="rId13" Type="http://schemas.openxmlformats.org/officeDocument/2006/relationships/hyperlink" Target="https://uk.wikipedia.org/wiki/%D0%A1%D0%BF%D0%B5%D1%86%D0%B8%D1%84%D1%96%D0%BA%D0%B0%D1%86%D1%96%D1%8F" TargetMode="External"/><Relationship Id="rId18" Type="http://schemas.openxmlformats.org/officeDocument/2006/relationships/hyperlink" Target="https://uk.wikipedia.org/wiki/2007" TargetMode="External"/><Relationship Id="rId39" Type="http://schemas.openxmlformats.org/officeDocument/2006/relationships/hyperlink" Target="https://uk.wikipedia.org/wiki/%D0%92%D0%B5%D0%B1-%D0%B7%D0%B0%D1%81%D1%82%D0%BE%D1%81%D1%83%D0%BD%D0%BE%D0%BA" TargetMode="External"/><Relationship Id="rId109" Type="http://schemas.openxmlformats.org/officeDocument/2006/relationships/image" Target="media/image27.png"/><Relationship Id="rId34" Type="http://schemas.openxmlformats.org/officeDocument/2006/relationships/image" Target="media/image7.png"/><Relationship Id="rId50" Type="http://schemas.openxmlformats.org/officeDocument/2006/relationships/hyperlink" Target="https://uk.wikipedia.org/wiki/Common_Language_Runtime" TargetMode="External"/><Relationship Id="rId55" Type="http://schemas.openxmlformats.org/officeDocument/2006/relationships/hyperlink" Target="https://uk.wikipedia.org/wiki/%D0%9A%D0%BB%D1%96%D1%94%D0%BD%D1%82-%D1%81%D0%B5%D1%80%D0%B2%D0%B5%D1%80%D0%BD%D0%B0_%D0%B0%D1%80%D1%85%D1%96%D1%82%D0%B5%D0%BA%D1%82%D1%83%D1%80%D0%B0" TargetMode="External"/><Relationship Id="rId76" Type="http://schemas.openxmlformats.org/officeDocument/2006/relationships/hyperlink" Target="https://uk.wikipedia.org/wiki/%D0%9D%D0%B0%D1%81%D0%BB%D1%96%D0%B4%D1%83%D0%B2%D0%B0%D0%BD%D0%BD%D1%8F_(%D0%BF%D1%80%D0%BE%D0%B3%D1%80%D0%B0%D0%BC%D1%83%D0%B2%D0%B0%D0%BD%D0%BD%D1%8F)" TargetMode="External"/><Relationship Id="rId97" Type="http://schemas.openxmlformats.org/officeDocument/2006/relationships/package" Target="embeddings/Microsoft_Visio_Drawing6.vsdx"/><Relationship Id="rId104" Type="http://schemas.openxmlformats.org/officeDocument/2006/relationships/image" Target="media/image22.png"/><Relationship Id="rId120" Type="http://schemas.openxmlformats.org/officeDocument/2006/relationships/hyperlink" Target="https://www.w3schools.com/html/default.asp" TargetMode="External"/><Relationship Id="rId125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hyperlink" Target="https://uk.wikipedia.org/wiki/%D0%86%D0%BC%D0%BF%D0%B5%D1%80%D0%B0%D1%82%D0%B8%D0%B2%D0%BD%D0%B5_%D0%BF%D1%80%D0%BE%D0%B3%D1%80%D0%B0%D0%BC%D1%83%D0%B2%D0%B0%D0%BD%D0%BD%D1%8F" TargetMode="External"/><Relationship Id="rId92" Type="http://schemas.openxmlformats.org/officeDocument/2006/relationships/image" Target="media/image16.emf"/><Relationship Id="rId2" Type="http://schemas.openxmlformats.org/officeDocument/2006/relationships/numbering" Target="numbering.xml"/><Relationship Id="rId29" Type="http://schemas.openxmlformats.org/officeDocument/2006/relationships/hyperlink" Target="https://uk.wikipedia.org/wiki/%D0%92%D1%96%D0%BB%D1%8C%D0%BD%D0%B5_%D0%BF%D1%80%D0%BE%D0%B3%D1%80%D0%B0%D0%BC%D0%BD%D0%B5_%D0%B7%D0%B0%D0%B1%D0%B5%D0%B7%D0%BF%D0%B5%D1%87%D0%B5%D0%BD%D0%BD%D1%8F" TargetMode="External"/><Relationship Id="rId24" Type="http://schemas.openxmlformats.org/officeDocument/2006/relationships/hyperlink" Target="https://uk.wikipedia.org/w/index.php?title=MSIL&amp;action=edit&amp;redlink=1" TargetMode="External"/><Relationship Id="rId40" Type="http://schemas.openxmlformats.org/officeDocument/2006/relationships/hyperlink" Target="https://uk.wikipedia.org/wiki/Java" TargetMode="External"/><Relationship Id="rId45" Type="http://schemas.openxmlformats.org/officeDocument/2006/relationships/hyperlink" Target="https://uk.wikipedia.org/wiki/FreeBSD" TargetMode="External"/><Relationship Id="rId66" Type="http://schemas.openxmlformats.org/officeDocument/2006/relationships/hyperlink" Target="https://uk.wikipedia.org/wiki/Adobe_Creative_Suite" TargetMode="External"/><Relationship Id="rId87" Type="http://schemas.openxmlformats.org/officeDocument/2006/relationships/package" Target="embeddings/Microsoft_Visio_Drawing1.vsdx"/><Relationship Id="rId110" Type="http://schemas.openxmlformats.org/officeDocument/2006/relationships/image" Target="media/image28.png"/><Relationship Id="rId115" Type="http://schemas.openxmlformats.org/officeDocument/2006/relationships/hyperlink" Target="https://docs.microsoft.com/en-us/aspnet/core/data/ef-mvc/intro" TargetMode="External"/><Relationship Id="rId61" Type="http://schemas.openxmlformats.org/officeDocument/2006/relationships/hyperlink" Target="https://uk.wikipedia.org/wiki/%D0%9F%D1%80%D0%BE%D0%B3%D1%80%D0%B0%D0%BC%D1%83%D0%B2%D0%B0%D0%BD%D0%BD%D1%8F" TargetMode="External"/><Relationship Id="rId82" Type="http://schemas.openxmlformats.org/officeDocument/2006/relationships/hyperlink" Target="https://uk.wikipedia.org/wiki/%D0%9C%D0%BE%D0%B4%D0%B5%D0%BB%D1%8C_%D0%B4%D0%B0%D0%BD%D0%B8%D1%85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B8F35F-AF84-4C1F-A5FC-204EA8BC44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2</Pages>
  <Words>7585</Words>
  <Characters>43236</Characters>
  <Application>Microsoft Office Word</Application>
  <DocSecurity>0</DocSecurity>
  <Lines>360</Lines>
  <Paragraphs>10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hdan Skarzhevskyi</dc:creator>
  <cp:keywords/>
  <dc:description/>
  <cp:lastModifiedBy>Windows User</cp:lastModifiedBy>
  <cp:revision>2</cp:revision>
  <cp:lastPrinted>2017-05-03T09:08:00Z</cp:lastPrinted>
  <dcterms:created xsi:type="dcterms:W3CDTF">2017-05-11T22:30:00Z</dcterms:created>
  <dcterms:modified xsi:type="dcterms:W3CDTF">2017-05-11T22:30:00Z</dcterms:modified>
</cp:coreProperties>
</file>